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D71858" w:rsidRPr="00D71858" w:rsidRDefault="005A3292" w:rsidP="005A3292">
          <w:pPr>
            <w:pStyle w:val="af3"/>
            <w:spacing w:before="120" w:after="80" w:line="360" w:lineRule="auto"/>
            <w:rPr>
              <w:rFonts w:ascii="Times New Roman" w:hAnsi="Times New Roman" w:cs="Times New Roman"/>
              <w:noProof/>
            </w:rPr>
          </w:pPr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r w:rsidR="0056038D" w:rsidRPr="0056038D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56038D" w:rsidRPr="0056038D">
            <w:fldChar w:fldCharType="separate"/>
          </w:r>
        </w:p>
        <w:p w:rsidR="00D71858" w:rsidRPr="00D71858" w:rsidRDefault="0056038D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493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  <w:lang w:val="ru-RU"/>
              </w:rPr>
              <w:t>Перечень сокращений, условных обозначений, терминов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49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494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  <w:lang w:val="ru-RU"/>
              </w:rPr>
              <w:t>Введение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49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495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ехническое задание на создание системы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49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496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Назначение и цели создания системы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49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497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Характеристика объекта автоматизаци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49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498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2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бщее описание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49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499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2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Структура и принципы функционирования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49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0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2.3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Существующая информационная система и ее недостатк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1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2.4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нализ аналогичных разработок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2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2.5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ктуальность проводимой разработк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3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3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бщие требования к системе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4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3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структуре и функционированию системы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5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3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Дополнительные требования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6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функциям, выполняемым системой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7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Сбор информаци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8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Функция привязки данных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9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3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Начальная поставка данных организацией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0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4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Формирование списка интеграционных запросов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1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5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Формирование ссылок на файлы документов организаци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2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6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Функция обеспечения обмена данным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3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7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списка запросов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4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8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истории выполнения запросов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5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9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статистик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6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5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видам обеспечения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7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5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алгоритмическому обеспечению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8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5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информационному обеспечению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9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5.3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программному обеспечению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0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5.4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техническому обеспечению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1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ель данных системы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2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2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2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IDEF0-модель подсистемы интеграци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2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3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Информационное обеспечение системы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2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4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Выбор технологий управления данным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2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5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Проектирование базы данных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2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6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2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Физическая модель данных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2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7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2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Применение технологии SQL-представлений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3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8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2.3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Взаимодействие с базой данных «АИС: Объектовый учет»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35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9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3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рганизация сбора, передачи, обработки и выдачи информаци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3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0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3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рганизация процесса сбора данных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3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1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3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рганизация обработки информаци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4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2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3.3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рганизация передачи информаци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4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3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3.4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рганизация выдачи информаци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4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4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3.5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еханизмы развертывания данных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4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5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4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лгоритмическое обеспечение системы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44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6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4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лгоритм привязки данных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44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7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4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лгоритм обеспечения процесса интеграци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4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8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4.3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лгоритмы обработки xml-сообщений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9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4.3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тправка xml-сообщения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0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4.3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Сохранение истории интеграци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1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4.4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лгоритм формирования запросов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5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2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4.4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«Быстрый» поиск первой записи в таблице о действиях пользователя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51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3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Программное обеспечение системы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5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4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Выбор компонентов программного обеспечения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5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5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1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Инструментальные средства разработки и язык программирования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5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6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1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Вспомогательное программное обеспечение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5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7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зработка прикладного программного обеспечения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54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8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Структура прикладного программного обеспечения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54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9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обмена данным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5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0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3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привязки данных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5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1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4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сбора данных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6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2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5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формирования запросов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61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3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6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формирования файлового хранилища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6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4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7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обеспечения бесперебойной передачи данных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6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5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8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Вспомогательный модуль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6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6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9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перехвата сообщений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6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7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10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конфигураци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6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8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1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панели управления интеграцией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6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9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3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собенности эксплуатации и сопровождения системы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6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0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4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Интерфейс пользователя с системой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6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1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4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уководство пользователя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6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2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4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Инсталляция и настройка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7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3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4.3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Исключительные ситуации и их обработка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7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4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6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естирование системы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7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5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6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Условия тестирования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7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6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6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Процесс тестирования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7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7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6.3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Исходные данные для контрольных примеров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7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8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6.4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езультаты тестирования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81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9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Экономический раздел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8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0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показателя трудоемкости для разработанного программного продукта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8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1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затрат на материальные ресурсы и сырье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85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2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.3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затрат на оплату труда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8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3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.4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отчислений в социальные фонды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8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4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.5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амортизации оборудования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8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5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.6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себестоимости разработк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8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6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.7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плановой прибыли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9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154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7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.8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9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8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Безопасность и экологичность проекта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9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9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Исходные данные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9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0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Перечень нормативных документов и актов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94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1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3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нализ потенциальных опасностей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95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2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3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нализ вредных и опасных производственных факторов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9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3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3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нализ воздействия на окружающую среду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0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4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3.3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нализ возможных чрезвычайных ситуаций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0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5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4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хране труда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05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6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4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беспечению комфортных условий труда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0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7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4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защите от опасных и вредных производственных факторов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0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8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5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хране окружающей среды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0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9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6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защите от чрезвычайных ситуаций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0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90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7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ная часть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9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1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91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7.1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уровня шума на рабочем месте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9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1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92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7.2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величины освещенности рабочего пространства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9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11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93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8</w:t>
            </w:r>
            <w:r w:rsidR="00D71858"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ценка эффективности принятых решений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9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1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56038D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94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Заключение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9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14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Default="0056038D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195595" w:history="1">
            <w:r w:rsidR="00D71858" w:rsidRPr="00D71858">
              <w:rPr>
                <w:rStyle w:val="af4"/>
                <w:rFonts w:cs="Times New Roman"/>
                <w:noProof/>
                <w:sz w:val="28"/>
                <w:szCs w:val="28"/>
                <w:lang w:val="ru-RU"/>
              </w:rPr>
              <w:t>Список литературы</w:t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9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1858" w:rsidRPr="00D71858">
              <w:rPr>
                <w:rFonts w:cs="Times New Roman"/>
                <w:noProof/>
                <w:webHidden/>
                <w:sz w:val="28"/>
                <w:szCs w:val="28"/>
              </w:rPr>
              <w:t>11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F79F7" w:rsidRDefault="0056038D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195493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AA3798" w:rsidRDefault="00412477" w:rsidP="00294A5E">
      <w:pPr>
        <w:pStyle w:val="af5"/>
      </w:pPr>
      <w:r w:rsidRPr="00294A5E">
        <w:t>ORM</w:t>
      </w:r>
      <w:r w:rsidRPr="00AA3798">
        <w:t xml:space="preserve"> – </w:t>
      </w:r>
      <w:r w:rsidRPr="00294A5E">
        <w:t>object</w:t>
      </w:r>
      <w:r w:rsidRPr="00AA3798">
        <w:t xml:space="preserve"> </w:t>
      </w:r>
      <w:r w:rsidRPr="00294A5E">
        <w:t>relational</w:t>
      </w:r>
      <w:r w:rsidRPr="00AA3798">
        <w:t xml:space="preserve"> </w:t>
      </w:r>
      <w:r w:rsidRPr="00294A5E">
        <w:t>mapping</w:t>
      </w:r>
      <w:r w:rsidRPr="00AA3798">
        <w:t xml:space="preserve"> </w:t>
      </w:r>
    </w:p>
    <w:p w:rsidR="00412477" w:rsidRPr="00AA3798" w:rsidRDefault="000C0FED" w:rsidP="00294A5E">
      <w:pPr>
        <w:pStyle w:val="af5"/>
      </w:pPr>
      <w:r w:rsidRPr="00294A5E">
        <w:t>ID</w:t>
      </w:r>
      <w:r w:rsidRPr="00AA3798"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Pr="00AA3798" w:rsidRDefault="00662936" w:rsidP="00662936">
      <w:pPr>
        <w:pStyle w:val="af5"/>
        <w:rPr>
          <w:lang w:val="ru-RU"/>
        </w:rPr>
      </w:pPr>
      <w:r>
        <w:t>IDE</w:t>
      </w:r>
      <w:r w:rsidRPr="00AA3798">
        <w:rPr>
          <w:lang w:val="ru-RU"/>
        </w:rPr>
        <w:t xml:space="preserve"> – интегрированная среда разработки</w:t>
      </w:r>
    </w:p>
    <w:p w:rsidR="0068062F" w:rsidRPr="00A948AC" w:rsidRDefault="0068062F" w:rsidP="0068062F">
      <w:pPr>
        <w:pStyle w:val="af5"/>
      </w:pPr>
      <w:r>
        <w:t>WCF – Windows Communication Foundation</w:t>
      </w:r>
    </w:p>
    <w:p w:rsidR="004C32AF" w:rsidRDefault="004C32AF" w:rsidP="004C32AF">
      <w:pPr>
        <w:pStyle w:val="af5"/>
      </w:pPr>
      <w:r>
        <w:rPr>
          <w:lang w:val="ru-RU"/>
        </w:rPr>
        <w:t>БД</w:t>
      </w:r>
      <w:r w:rsidRPr="00A948AC">
        <w:t xml:space="preserve"> – </w:t>
      </w:r>
      <w:r>
        <w:rPr>
          <w:lang w:val="ru-RU"/>
        </w:rPr>
        <w:t>база</w:t>
      </w:r>
      <w:r w:rsidRPr="00A948AC">
        <w:t xml:space="preserve"> </w:t>
      </w:r>
      <w:r>
        <w:rPr>
          <w:lang w:val="ru-RU"/>
        </w:rPr>
        <w:t>данных</w:t>
      </w:r>
    </w:p>
    <w:p w:rsidR="003A4136" w:rsidRPr="00A948AC" w:rsidRDefault="003A4136" w:rsidP="003A4136">
      <w:pPr>
        <w:pStyle w:val="af5"/>
      </w:pPr>
      <w:r>
        <w:t>GUID – globally unique identifier</w:t>
      </w:r>
    </w:p>
    <w:p w:rsidR="005B1F00" w:rsidRPr="005B1F00" w:rsidRDefault="005B1F00" w:rsidP="004716FF">
      <w:pPr>
        <w:pStyle w:val="af5"/>
      </w:pPr>
      <w:r>
        <w:t>SOAP – Simple object access protocol</w:t>
      </w:r>
    </w:p>
    <w:p w:rsidR="00045748" w:rsidRDefault="004D5F74">
      <w:pPr>
        <w:widowControl/>
        <w:spacing w:after="200" w:line="276" w:lineRule="auto"/>
        <w:jc w:val="left"/>
      </w:pPr>
      <w:r w:rsidRPr="00F327E6"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195494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о одной из самых популярных площадок для разработки информационных решений. Основн</w:t>
      </w:r>
      <w:r w:rsidR="009265A1">
        <w:rPr>
          <w:lang w:val="ru-RU"/>
        </w:rPr>
        <w:t>ая</w:t>
      </w:r>
      <w:r>
        <w:rPr>
          <w:lang w:val="ru-RU"/>
        </w:rPr>
        <w:t xml:space="preserve"> цель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заключается в автоматизации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6965EC" w:rsidP="00A948AC">
      <w:pPr>
        <w:pStyle w:val="af5"/>
        <w:rPr>
          <w:lang w:val="ru-RU"/>
        </w:rPr>
      </w:pPr>
      <w:r>
        <w:rPr>
          <w:lang w:val="ru-RU"/>
        </w:rPr>
        <w:t xml:space="preserve">С каждым годом число информационных </w:t>
      </w:r>
      <w:r w:rsidR="00A265D0">
        <w:rPr>
          <w:lang w:val="ru-RU"/>
        </w:rPr>
        <w:t>систем</w:t>
      </w:r>
      <w:r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автоматизации процессов сферы ЖКХ</w:t>
      </w:r>
      <w:r w:rsidR="005D6ABF">
        <w:rPr>
          <w:lang w:val="ru-RU"/>
        </w:rPr>
        <w:t>. Управляющему персоналу организаций гораздо проще отслеживать</w:t>
      </w:r>
      <w:r w:rsidR="00000654">
        <w:rPr>
          <w:lang w:val="ru-RU"/>
        </w:rPr>
        <w:t xml:space="preserve"> ход решения проблем и задач, появляется возможность отображения информации по процессам домоуправления для граждан.</w:t>
      </w:r>
      <w:r w:rsidR="005D6ABF">
        <w:rPr>
          <w:lang w:val="ru-RU"/>
        </w:rPr>
        <w:t xml:space="preserve"> </w:t>
      </w:r>
      <w:r w:rsidR="00A75EC4">
        <w:rPr>
          <w:lang w:val="ru-RU"/>
        </w:rPr>
        <w:t xml:space="preserve">Отрицательная сторона заключается в том, что с появлением большого числа программных продуктов, которыми пользуются </w:t>
      </w:r>
      <w:r w:rsidR="002E3FB0">
        <w:rPr>
          <w:lang w:val="ru-RU"/>
        </w:rPr>
        <w:t xml:space="preserve">управляющие </w:t>
      </w:r>
      <w:r w:rsidR="00A75EC4">
        <w:rPr>
          <w:lang w:val="ru-RU"/>
        </w:rPr>
        <w:t>организации</w:t>
      </w:r>
      <w:r w:rsidR="008065AE">
        <w:rPr>
          <w:lang w:val="ru-RU"/>
        </w:rPr>
        <w:t>, возникает проблема актуальности и синхронизации данных домоуправления</w:t>
      </w:r>
      <w:r w:rsidR="00F33FE5">
        <w:rPr>
          <w:lang w:val="ru-RU"/>
        </w:rPr>
        <w:t xml:space="preserve"> между информационными решениями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домоуправления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5B075B" w:rsidRDefault="00F736C2" w:rsidP="00A948AC">
      <w:pPr>
        <w:pStyle w:val="af5"/>
        <w:rPr>
          <w:lang w:val="ru-RU"/>
        </w:rPr>
      </w:pPr>
      <w:r>
        <w:rPr>
          <w:lang w:val="ru-RU"/>
        </w:rPr>
        <w:t>Правительство Российской Федерации,  решая проблему унификации данных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Стандартом раскрытия информации является портал «Реформа ЖКХ», который представляет собой информационную систему. С ее помощью можно всегда подробно ознакомиться с данными деятельности управляющей компании.</w:t>
      </w:r>
    </w:p>
    <w:p w:rsidR="00D850E4" w:rsidRDefault="005B075B" w:rsidP="00A948AC">
      <w:pPr>
        <w:pStyle w:val="af5"/>
        <w:rPr>
          <w:lang w:val="ru-RU"/>
        </w:rPr>
      </w:pPr>
      <w:r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>
        <w:rPr>
          <w:lang w:val="ru-RU"/>
        </w:rPr>
        <w:t xml:space="preserve"> Город</w:t>
      </w:r>
      <w:r w:rsidR="005A21C1">
        <w:rPr>
          <w:lang w:val="ru-RU"/>
        </w:rPr>
        <w:t xml:space="preserve"> «АИС: Объектовый учет»</w:t>
      </w:r>
      <w:r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 w:rsidR="0090186F">
        <w:rPr>
          <w:lang w:val="ru-RU"/>
        </w:rPr>
        <w:t>,</w:t>
      </w:r>
      <w:r w:rsidR="009F70C0">
        <w:rPr>
          <w:lang w:val="ru-RU"/>
        </w:rPr>
        <w:t xml:space="preserve"> </w:t>
      </w:r>
      <w:r w:rsidR="00C21E9C">
        <w:rPr>
          <w:lang w:val="ru-RU"/>
        </w:rPr>
        <w:t>в том числе</w:t>
      </w:r>
      <w:r w:rsidR="0090186F">
        <w:rPr>
          <w:lang w:val="ru-RU"/>
        </w:rPr>
        <w:t>,</w:t>
      </w:r>
      <w:r w:rsidR="00C21E9C">
        <w:rPr>
          <w:lang w:val="ru-RU"/>
        </w:rPr>
        <w:t xml:space="preserve"> </w:t>
      </w:r>
      <w:r w:rsidR="009F70C0">
        <w:rPr>
          <w:lang w:val="ru-RU"/>
        </w:rPr>
        <w:lastRenderedPageBreak/>
        <w:t>автоматизирует</w:t>
      </w:r>
      <w:r w:rsidR="00C21E9C">
        <w:rPr>
          <w:lang w:val="ru-RU"/>
        </w:rPr>
        <w:t xml:space="preserve"> и процесс домоуправления многоквартирными домами, что объясняет ее популярность среди управляющих компаний.</w:t>
      </w:r>
    </w:p>
    <w:p w:rsidR="00110D2F" w:rsidRDefault="00D850E4" w:rsidP="00A948AC">
      <w:pPr>
        <w:pStyle w:val="af5"/>
        <w:rPr>
          <w:lang w:val="ru-RU"/>
        </w:rPr>
      </w:pPr>
      <w:r>
        <w:rPr>
          <w:lang w:val="ru-RU"/>
        </w:rPr>
        <w:t>Задача интеграции данных о деятельности управляющих компаний на федеральный портал «Реформа ЖКХ» была поставлена заказчиками, представителями управляющих организаций, системы объектового учета.</w:t>
      </w:r>
      <w:r w:rsidR="002654EE">
        <w:rPr>
          <w:lang w:val="ru-RU"/>
        </w:rPr>
        <w:t xml:space="preserve"> </w:t>
      </w:r>
      <w:r w:rsidR="00E57BC3">
        <w:rPr>
          <w:lang w:val="ru-RU"/>
        </w:rPr>
        <w:t xml:space="preserve">Причина постановки задачи заключается в обязанности управляющих компаний раскрывать свои данные на федеральном портале. </w:t>
      </w:r>
      <w:r w:rsidR="00C05A42">
        <w:rPr>
          <w:lang w:val="ru-RU"/>
        </w:rPr>
        <w:t>«Реформа ЖКХ» поддерживает ручной режим ввода данных, но в случае одновременного использования компани</w:t>
      </w:r>
      <w:r w:rsidR="00C109D6">
        <w:rPr>
          <w:lang w:val="ru-RU"/>
        </w:rPr>
        <w:t>ями</w:t>
      </w:r>
      <w:r w:rsidR="00C05A42">
        <w:rPr>
          <w:lang w:val="ru-RU"/>
        </w:rPr>
        <w:t xml:space="preserve"> системы объектового учета и загрузки данных на федеральный портал возникает проблема</w:t>
      </w:r>
      <w:r w:rsidR="000668A8">
        <w:rPr>
          <w:lang w:val="ru-RU"/>
        </w:rPr>
        <w:t xml:space="preserve"> поддержки актуальности данных. </w:t>
      </w:r>
      <w:r w:rsidR="000A558E">
        <w:rPr>
          <w:lang w:val="ru-RU"/>
        </w:rPr>
        <w:t xml:space="preserve">Процессы домоуправления динамичны, поэтому информация о них склонна к частым изменениям. </w:t>
      </w:r>
      <w:r w:rsidR="00DF765A">
        <w:rPr>
          <w:lang w:val="ru-RU"/>
        </w:rPr>
        <w:t>В такой ситуации проводить сопоставление данных в двух ИС практически невозможно.</w:t>
      </w:r>
    </w:p>
    <w:p w:rsidR="000852FB" w:rsidRDefault="00BE361B" w:rsidP="00A948AC">
      <w:pPr>
        <w:pStyle w:val="af5"/>
        <w:rPr>
          <w:lang w:val="ru-RU"/>
        </w:rPr>
      </w:pPr>
      <w:r>
        <w:rPr>
          <w:lang w:val="ru-RU"/>
        </w:rPr>
        <w:t>Подсистема интеграции для федерального портала «Реформа ЖКХ» и «АИС: Объектовый учет» решает проблему синх</w:t>
      </w:r>
      <w:r w:rsidR="00982945">
        <w:rPr>
          <w:lang w:val="ru-RU"/>
        </w:rPr>
        <w:t xml:space="preserve">ронизации и актуальности, обеспечивая ежедневное раскрытие данных управляющих организаций. </w:t>
      </w:r>
    </w:p>
    <w:p w:rsidR="00045748" w:rsidRPr="00A948AC" w:rsidRDefault="00045748" w:rsidP="00A51CDE">
      <w:pPr>
        <w:pStyle w:val="af5"/>
        <w:rPr>
          <w:lang w:val="ru-RU"/>
        </w:rPr>
      </w:pPr>
      <w:r w:rsidRPr="00A948AC">
        <w:rPr>
          <w:lang w:val="ru-RU"/>
        </w:rPr>
        <w:br w:type="page"/>
      </w:r>
    </w:p>
    <w:p w:rsidR="009F09EB" w:rsidRDefault="0034551C" w:rsidP="0034551C">
      <w:pPr>
        <w:pStyle w:val="10"/>
      </w:pPr>
      <w:bookmarkStart w:id="2" w:name="_Toc421195495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195496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>модули которого в дальнейшем могут быть переиспользованы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195497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домоуправляющими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5" w:name="_Toc421195498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045748">
      <w:pPr>
        <w:pStyle w:val="a0"/>
        <w:numPr>
          <w:ilvl w:val="0"/>
          <w:numId w:val="8"/>
        </w:numPr>
        <w:tabs>
          <w:tab w:val="clear" w:pos="3981"/>
          <w:tab w:val="num" w:pos="709"/>
        </w:tabs>
        <w:ind w:left="709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195499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195500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195501"/>
      <w:r w:rsidRPr="004E35B7"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10" w:name="_Toc421195502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домоуправляющие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195503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2" w:name="_Toc421195504"/>
      <w:r w:rsidRPr="004E35B7"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>реимущество модульного похода заключается в переиспользовании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195505"/>
      <w:r w:rsidRPr="004E35B7">
        <w:rPr>
          <w:lang w:val="en-US"/>
        </w:rPr>
        <w:t>Дополнительные требования</w:t>
      </w:r>
      <w:bookmarkEnd w:id="13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195506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195507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6" w:name="_Toc420686756"/>
      <w:bookmarkStart w:id="17" w:name="_Toc421195508"/>
      <w:r w:rsidRPr="005F41F4"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8" w:name="_Toc420686757"/>
      <w:bookmarkStart w:id="19" w:name="_Toc421195509"/>
      <w:r>
        <w:lastRenderedPageBreak/>
        <w:t>Начальная поставка данных организацией</w:t>
      </w:r>
      <w:bookmarkEnd w:id="18"/>
      <w:bookmarkEnd w:id="19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1195510"/>
      <w:bookmarkStart w:id="21" w:name="_Toc420686758"/>
      <w:r w:rsidRPr="00280593">
        <w:t>Формирование списка интеграционных запросов</w:t>
      </w:r>
      <w:bookmarkEnd w:id="20"/>
      <w:r w:rsidRPr="00280593">
        <w:t xml:space="preserve"> </w:t>
      </w:r>
      <w:bookmarkEnd w:id="21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2" w:name="_Toc420686759"/>
      <w:bookmarkStart w:id="23" w:name="_Toc421195511"/>
      <w:r w:rsidRPr="00280593"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3A7872" w:rsidRDefault="003A7872" w:rsidP="003A7872">
      <w:pPr>
        <w:rPr>
          <w:lang w:val="ru-RU"/>
        </w:rPr>
      </w:pPr>
    </w:p>
    <w:p w:rsidR="00280593" w:rsidRDefault="007A1905" w:rsidP="00280593">
      <w:pPr>
        <w:pStyle w:val="3"/>
      </w:pPr>
      <w:bookmarkStart w:id="24" w:name="_Toc420686760"/>
      <w:bookmarkStart w:id="25" w:name="_Toc421195512"/>
      <w:r>
        <w:lastRenderedPageBreak/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195513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195514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30" w:name="_Toc420686763"/>
      <w:bookmarkStart w:id="31" w:name="_Toc421195515"/>
      <w:r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195516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195517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195518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195519"/>
      <w:r w:rsidRPr="004E35B7">
        <w:lastRenderedPageBreak/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195520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с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7" w:name="_Toc421195521"/>
      <w:r w:rsidRPr="0034551C">
        <w:lastRenderedPageBreak/>
        <w:t>Модель данных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195522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E01490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pt;height:429.1pt" o:ole="">
            <v:imagedata r:id="rId8" o:title=""/>
          </v:shape>
          <o:OLEObject Type="Embed" ProgID="Visio.Drawing.11" ShapeID="_x0000_i1025" DrawAspect="Content" ObjectID="_1494937742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бования к реализации возможности интеграции портала 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E01490" w:rsidP="0012028B">
      <w:pPr>
        <w:pStyle w:val="afa"/>
      </w:pPr>
      <w:r>
        <w:object w:dxaOrig="12989" w:dyaOrig="8351">
          <v:shape id="_x0000_i1026" type="#_x0000_t75" style="width:495.35pt;height:318.55pt" o:ole="">
            <v:imagedata r:id="rId10" o:title=""/>
          </v:shape>
          <o:OLEObject Type="Embed" ProgID="Visio.Drawing.11" ShapeID="_x0000_i1026" DrawAspect="Content" ObjectID="_1494937743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го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E01490">
        <w:object w:dxaOrig="8058" w:dyaOrig="5477">
          <v:shape id="_x0000_i1027" type="#_x0000_t75" style="width:402.6pt;height:273.6pt" o:ole="">
            <v:imagedata r:id="rId12" o:title=""/>
          </v:shape>
          <o:OLEObject Type="Embed" ProgID="Visio.Drawing.11" ShapeID="_x0000_i1027" DrawAspect="Content" ObjectID="_1494937744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>Процесс подачи заявки состоит из двух подпроцессов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E01490" w:rsidP="00F8682A">
      <w:pPr>
        <w:pStyle w:val="afa"/>
      </w:pPr>
      <w:r>
        <w:object w:dxaOrig="7916" w:dyaOrig="5498">
          <v:shape id="_x0000_i1028" type="#_x0000_t75" style="width:395.7pt;height:274.75pt" o:ole="">
            <v:imagedata r:id="rId14" o:title=""/>
          </v:shape>
          <o:OLEObject Type="Embed" ProgID="Visio.Drawing.11" ShapeID="_x0000_i1028" DrawAspect="Content" ObjectID="_1494937745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t xml:space="preserve">Процесс рассмотрения заявки состоит из </w:t>
      </w:r>
      <w:r w:rsidR="003D048E">
        <w:rPr>
          <w:lang w:val="ru-RU"/>
        </w:rPr>
        <w:t>двух подпроцессов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313A89" w:rsidRDefault="000B2D8A" w:rsidP="00313A89">
      <w:pPr>
        <w:pStyle w:val="afa"/>
      </w:pPr>
      <w:r>
        <w:object w:dxaOrig="10997" w:dyaOrig="7622">
          <v:shape id="_x0000_i1029" type="#_x0000_t75" style="width:495.95pt;height:343.85pt" o:ole="">
            <v:imagedata r:id="rId16" o:title=""/>
          </v:shape>
          <o:OLEObject Type="Embed" ProgID="Visio.Drawing.11" ShapeID="_x0000_i1029" DrawAspect="Content" ObjectID="_1494937746" r:id="rId17"/>
        </w:object>
      </w:r>
    </w:p>
    <w:p w:rsidR="00164574" w:rsidRDefault="00164574" w:rsidP="00313A89">
      <w:pPr>
        <w:pStyle w:val="afa"/>
      </w:pPr>
      <w:r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>Процесс загрузки данных состоит из трех подпроцессов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0B2D8A" w:rsidP="00313A89">
      <w:pPr>
        <w:pStyle w:val="afa"/>
      </w:pPr>
      <w:r>
        <w:object w:dxaOrig="10729" w:dyaOrig="6795">
          <v:shape id="_x0000_i1030" type="#_x0000_t75" style="width:495.95pt;height:313.9pt" o:ole="">
            <v:imagedata r:id="rId18" o:title=""/>
          </v:shape>
          <o:OLEObject Type="Embed" ProgID="Visio.Drawing.11" ShapeID="_x0000_i1030" DrawAspect="Content" ObjectID="_1494937747" r:id="rId19"/>
        </w:object>
      </w:r>
    </w:p>
    <w:p w:rsidR="0087673E" w:rsidRDefault="0087673E" w:rsidP="00313A89">
      <w:pPr>
        <w:pStyle w:val="afa"/>
      </w:pPr>
      <w:r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>Процесс раскрытия данных управляющей компании состоит из трех подпроцессов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7B45CD" w:rsidP="007B45CD">
      <w:pPr>
        <w:pStyle w:val="a0"/>
      </w:pPr>
      <w:r>
        <w:t>отображение данных на сайте федерального портала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195523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>
        <w:rPr>
          <w:lang w:val="ru-RU"/>
        </w:rPr>
        <w:t xml:space="preserve">процессы проектирования архитектуры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195524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r w:rsidR="008436DD">
        <w:t>LtS</w:t>
      </w:r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r w:rsidR="003458D4">
        <w:t>LtS</w:t>
      </w:r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195525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195526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46912" cy="5185097"/>
            <wp:effectExtent l="19050" t="0" r="1438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247" cy="5186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</w:t>
      </w:r>
      <w:r>
        <w:lastRenderedPageBreak/>
        <w:t>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r w:rsidRPr="00956D0D">
        <w:rPr>
          <w:lang w:val="en-US"/>
        </w:rPr>
        <w:t>ext</w:t>
      </w:r>
      <w:r w:rsidRPr="00F403AC">
        <w:t>.</w:t>
      </w:r>
      <w:r w:rsidRPr="00956D0D">
        <w:rPr>
          <w:lang w:val="en-US"/>
        </w:rPr>
        <w:t>ReformaAPIMethods</w:t>
      </w:r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r>
        <w:rPr>
          <w:lang w:val="en-US"/>
        </w:rPr>
        <w:t>ext</w:t>
      </w:r>
      <w:r w:rsidRPr="00F403AC">
        <w:t>.</w:t>
      </w:r>
      <w:r>
        <w:rPr>
          <w:lang w:val="en-US"/>
        </w:rPr>
        <w:t>ReformaParameters</w:t>
      </w:r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956D0D">
      <w:pPr>
        <w:pStyle w:val="a0"/>
      </w:pPr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DocumentSections</w:t>
      </w:r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956D0D">
      <w:pPr>
        <w:pStyle w:val="a0"/>
      </w:pPr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SoapFault</w:t>
      </w:r>
      <w:r w:rsidR="009A1A21">
        <w:rPr>
          <w:lang w:val="en-US"/>
        </w:rPr>
        <w:t>s</w:t>
      </w:r>
      <w:r w:rsidR="000A561A">
        <w:t>.</w:t>
      </w:r>
      <w:r w:rsidRPr="00DD2AA5">
        <w:t xml:space="preserve"> </w:t>
      </w:r>
      <w:r w:rsidR="000A561A">
        <w:t xml:space="preserve">Таблица </w:t>
      </w:r>
      <w:r>
        <w:t>содержит информацию о</w:t>
      </w:r>
      <w:r w:rsidR="000A561A">
        <w:t>б</w:t>
      </w:r>
      <w:r>
        <w:t xml:space="preserve"> ошиб</w:t>
      </w:r>
      <w:r w:rsidR="000A561A">
        <w:t>ках</w:t>
      </w:r>
      <w:r>
        <w:t>, которые могут возникнуть при интеграционном обмене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r>
        <w:t>ReformaAPIMethods</w:t>
      </w:r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r>
        <w:rPr>
          <w:lang w:val="en-US"/>
        </w:rPr>
        <w:t>ext.ReformaAPIMeth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ED4F65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>2. Code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9A1A21">
      <w:pPr>
        <w:pStyle w:val="af5"/>
        <w:rPr>
          <w:lang w:val="ru-RU"/>
        </w:rPr>
      </w:pPr>
      <w:r w:rsidRPr="00D14EE7">
        <w:rPr>
          <w:lang w:val="ru-RU"/>
        </w:rPr>
        <w:t xml:space="preserve">В таблице 3.2 </w:t>
      </w:r>
      <w:r w:rsidR="00D14EE7">
        <w:rPr>
          <w:lang w:val="ru-RU"/>
        </w:rPr>
        <w:t>рассматривается</w:t>
      </w:r>
      <w:r w:rsidRPr="00D14EE7">
        <w:rPr>
          <w:lang w:val="ru-RU"/>
        </w:rPr>
        <w:t xml:space="preserve"> структура </w:t>
      </w:r>
      <w:r>
        <w:t>SQL</w:t>
      </w:r>
      <w:r w:rsidRPr="009A1A21">
        <w:rPr>
          <w:lang w:val="ru-RU"/>
        </w:rPr>
        <w:t>-</w:t>
      </w:r>
      <w:r w:rsidRPr="00D14EE7">
        <w:rPr>
          <w:lang w:val="ru-RU"/>
        </w:rPr>
        <w:t xml:space="preserve">таблицы </w:t>
      </w:r>
      <w:r>
        <w:t>ext</w:t>
      </w:r>
      <w:r w:rsidRPr="009A1A21">
        <w:rPr>
          <w:lang w:val="ru-RU"/>
        </w:rPr>
        <w:t>.</w:t>
      </w:r>
      <w:r>
        <w:t>ReformaParameters</w:t>
      </w:r>
      <w:r w:rsidRPr="00E96155">
        <w:rPr>
          <w:lang w:val="ru-RU"/>
        </w:rPr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ReformaParameter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ED4F65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r>
              <w:rPr>
                <w:lang w:val="en-US"/>
              </w:rPr>
              <w:t>Method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ReformaName</w:t>
            </w:r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ED4F65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ViewColumn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ED4F65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r>
              <w:rPr>
                <w:lang w:val="en-US"/>
              </w:rPr>
              <w:t>ExternalType</w:t>
            </w:r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9A1A21">
      <w:pPr>
        <w:pStyle w:val="af5"/>
        <w:rPr>
          <w:lang w:val="ru-RU"/>
        </w:rPr>
      </w:pPr>
      <w:r w:rsidRPr="009A1A21">
        <w:rPr>
          <w:lang w:val="ru-RU"/>
        </w:rPr>
        <w:t xml:space="preserve">В таблице 3.3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 w:rsidRPr="009A1A21"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 xml:space="preserve">-таблицы </w:t>
      </w:r>
      <w:r>
        <w:t>ext</w:t>
      </w:r>
      <w:r w:rsidRPr="009A1A21">
        <w:rPr>
          <w:lang w:val="ru-RU"/>
        </w:rPr>
        <w:t>.</w:t>
      </w:r>
      <w:r w:rsidR="00D14EE7">
        <w:t>ReformaDocumentSections</w:t>
      </w:r>
      <w:r w:rsidRPr="00E96155">
        <w:rPr>
          <w:lang w:val="ru-RU"/>
        </w:rPr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r>
        <w:rPr>
          <w:lang w:val="en-US"/>
        </w:rPr>
        <w:t>ReformaDocumentSection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ED4F65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Id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ED4F65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D14EE7">
      <w:pPr>
        <w:pStyle w:val="af5"/>
        <w:rPr>
          <w:lang w:val="ru-RU"/>
        </w:rPr>
      </w:pPr>
      <w:r w:rsidRPr="009A1A21">
        <w:rPr>
          <w:lang w:val="ru-RU"/>
        </w:rPr>
        <w:t>В</w:t>
      </w:r>
      <w:r w:rsidRPr="00AA3798">
        <w:rPr>
          <w:lang w:val="ru-RU"/>
        </w:rPr>
        <w:t xml:space="preserve"> </w:t>
      </w:r>
      <w:r w:rsidRPr="009A1A21">
        <w:rPr>
          <w:lang w:val="ru-RU"/>
        </w:rPr>
        <w:t>таблице</w:t>
      </w:r>
      <w:r w:rsidRPr="00AA3798">
        <w:rPr>
          <w:lang w:val="ru-RU"/>
        </w:rPr>
        <w:t xml:space="preserve"> 3.4 </w:t>
      </w:r>
      <w:r>
        <w:rPr>
          <w:lang w:val="ru-RU"/>
        </w:rPr>
        <w:t>рассматривается</w:t>
      </w:r>
      <w:r w:rsidRPr="00AA3798">
        <w:rPr>
          <w:lang w:val="ru-RU"/>
        </w:rPr>
        <w:t xml:space="preserve"> </w:t>
      </w:r>
      <w:r w:rsidRPr="009A1A21">
        <w:rPr>
          <w:lang w:val="ru-RU"/>
        </w:rPr>
        <w:t>структура</w:t>
      </w:r>
      <w:r w:rsidRPr="00AA3798">
        <w:rPr>
          <w:lang w:val="ru-RU"/>
        </w:rPr>
        <w:t xml:space="preserve"> </w:t>
      </w:r>
      <w:r>
        <w:t>SQL</w:t>
      </w:r>
      <w:r w:rsidRPr="00AA3798">
        <w:rPr>
          <w:lang w:val="ru-RU"/>
        </w:rPr>
        <w:t>-</w:t>
      </w:r>
      <w:r w:rsidRPr="009A1A21">
        <w:rPr>
          <w:lang w:val="ru-RU"/>
        </w:rPr>
        <w:t>таблицы</w:t>
      </w:r>
      <w:r w:rsidRPr="00AA3798">
        <w:rPr>
          <w:lang w:val="ru-RU"/>
        </w:rPr>
        <w:t xml:space="preserve"> </w:t>
      </w:r>
      <w:r>
        <w:t>ext</w:t>
      </w:r>
      <w:r w:rsidRPr="00AA3798">
        <w:rPr>
          <w:lang w:val="ru-RU"/>
        </w:rPr>
        <w:t>.</w:t>
      </w:r>
      <w:r>
        <w:t>ReformaSoapFaults</w:t>
      </w:r>
      <w:r w:rsidRPr="00AA3798">
        <w:rPr>
          <w:lang w:val="ru-RU"/>
        </w:rPr>
        <w:t>.</w:t>
      </w:r>
    </w:p>
    <w:p w:rsidR="00D14EE7" w:rsidRPr="00D14EE7" w:rsidRDefault="00D14EE7" w:rsidP="00D14EE7">
      <w:pPr>
        <w:pStyle w:val="af7"/>
      </w:pPr>
      <w:r>
        <w:t>Таблица 3.4 – Структура таблицы ext.</w:t>
      </w:r>
      <w:r w:rsidRPr="00D14EE7">
        <w:t xml:space="preserve"> </w:t>
      </w:r>
      <w:r>
        <w:rPr>
          <w:lang w:val="en-US"/>
        </w:rPr>
        <w:t>ReformaSoapFaul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A36DA5">
      <w:pPr>
        <w:pStyle w:val="af5"/>
        <w:rPr>
          <w:lang w:val="ru-RU"/>
        </w:rPr>
      </w:pPr>
      <w:r>
        <w:rPr>
          <w:lang w:val="ru-RU"/>
        </w:rPr>
        <w:t xml:space="preserve">Некоторые справочные данные периодически обновляются администраторами портала «Реформа ЖКХ». </w:t>
      </w:r>
      <w:r w:rsidRPr="00A36DA5">
        <w:rPr>
          <w:lang w:val="ru-RU"/>
        </w:rPr>
        <w:t xml:space="preserve">Для своевременной синхронизации этих данных были созданы таблицы, которые перезаписываются каждый раз при запуске приложения интеграции. </w:t>
      </w:r>
      <w:r>
        <w:rPr>
          <w:lang w:val="ru-RU"/>
        </w:rPr>
        <w:t>Эти</w:t>
      </w:r>
      <w:r w:rsidR="00EB32D6">
        <w:rPr>
          <w:lang w:val="ru-RU"/>
        </w:rPr>
        <w:t>ми</w:t>
      </w:r>
      <w:r>
        <w:rPr>
          <w:lang w:val="ru-RU"/>
        </w:rPr>
        <w:t xml:space="preserve"> таблиц</w:t>
      </w:r>
      <w:r w:rsidR="00EB32D6">
        <w:rPr>
          <w:lang w:val="ru-RU"/>
        </w:rPr>
        <w:t>ами являются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r w:rsidRPr="005E18BA">
        <w:rPr>
          <w:lang w:val="en-US"/>
        </w:rPr>
        <w:t>ext</w:t>
      </w:r>
      <w:r w:rsidRPr="00E71395">
        <w:t>.</w:t>
      </w:r>
      <w:r w:rsidRPr="005E18BA">
        <w:rPr>
          <w:lang w:val="en-US"/>
        </w:rPr>
        <w:t>ReformaReportingPeriods</w:t>
      </w:r>
      <w:r>
        <w:t>. Таблица</w:t>
      </w:r>
      <w:r w:rsidRPr="00E71395">
        <w:t xml:space="preserve"> </w:t>
      </w:r>
      <w:r>
        <w:t>содержит информацию об отчетных периодах управляющих организаций.</w:t>
      </w:r>
    </w:p>
    <w:p w:rsidR="005E18BA" w:rsidRDefault="005E18BA" w:rsidP="005E18BA">
      <w:pPr>
        <w:pStyle w:val="a0"/>
      </w:pPr>
      <w:r>
        <w:rPr>
          <w:lang w:val="en-US"/>
        </w:rPr>
        <w:lastRenderedPageBreak/>
        <w:t>ext</w:t>
      </w:r>
      <w:r w:rsidRPr="00E71395">
        <w:t>.</w:t>
      </w:r>
      <w:r>
        <w:rPr>
          <w:lang w:val="en-US"/>
        </w:rPr>
        <w:t>ReformaOrganizationRequests</w:t>
      </w:r>
      <w:r>
        <w:t>. Таблица</w:t>
      </w:r>
      <w:r w:rsidRPr="00E71395">
        <w:t xml:space="preserve"> </w:t>
      </w:r>
      <w:r>
        <w:t>содержит информацию о статусах заявок организаций на раскрытие данных по домоуправлению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r w:rsidRPr="00521020">
        <w:t>ReformaReportingPeriods</w:t>
      </w:r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>. ReformaReportingPeri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ED4F65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8053EE"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 w:rsidR="008053EE">
              <w:rPr>
                <w:lang w:val="en-US"/>
              </w:rPr>
              <w:t>DateStart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 w:rsidR="008053EE">
              <w:rPr>
                <w:lang w:val="en-US"/>
              </w:rPr>
              <w:t>DateEn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r>
              <w:rPr>
                <w:lang w:val="en-US"/>
              </w:rPr>
              <w:t>IsCurrent</w:t>
            </w:r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8053EE">
      <w:pPr>
        <w:pStyle w:val="af5"/>
        <w:rPr>
          <w:lang w:val="ru-RU"/>
        </w:rPr>
      </w:pPr>
      <w:r w:rsidRPr="008053EE">
        <w:rPr>
          <w:lang w:val="ru-RU"/>
        </w:rPr>
        <w:t xml:space="preserve">В таблице 3.6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OrganizationRequests</w:t>
      </w:r>
      <w:r w:rsidRPr="00E96155">
        <w:rPr>
          <w:lang w:val="ru-RU"/>
        </w:rPr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r w:rsidR="00484458">
        <w:rPr>
          <w:lang w:val="en-US"/>
        </w:rPr>
        <w:t>ReformaOrganizationReques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ED4F65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r>
        <w:rPr>
          <w:lang w:val="en-US"/>
        </w:rPr>
        <w:t>ReformaActionQueue</w:t>
      </w:r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r>
        <w:rPr>
          <w:lang w:val="en-US"/>
        </w:rPr>
        <w:t>ext</w:t>
      </w:r>
      <w:r w:rsidRPr="00EE0DE6">
        <w:t>.</w:t>
      </w:r>
      <w:r>
        <w:rPr>
          <w:lang w:val="en-US"/>
        </w:rPr>
        <w:t>ReformaActionQueueLog</w:t>
      </w:r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</w:t>
      </w:r>
      <w:r w:rsidR="001B7C2F">
        <w:lastRenderedPageBreak/>
        <w:t xml:space="preserve">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один-ко-многим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</w:t>
      </w:r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r>
        <w:rPr>
          <w:lang w:val="en-US"/>
        </w:rPr>
        <w:t>ReformaActionQueue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F33CF2"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F33CF2"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F33CF2">
              <w:rPr>
                <w:lang w:val="en-US"/>
              </w:rPr>
              <w:t>File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ReportingPeriodI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MethodName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ED4F65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F33CF2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 w:rsidRPr="00F33CF2">
        <w:rPr>
          <w:lang w:val="ru-RU"/>
        </w:rPr>
        <w:t>8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Log</w:t>
      </w:r>
      <w:r w:rsidRPr="00F33CF2">
        <w:rPr>
          <w:lang w:val="ru-RU"/>
        </w:rPr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ED4F65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B652DD">
              <w:rPr>
                <w:lang w:val="en-US"/>
              </w:rPr>
              <w:t>QueueActionId</w:t>
            </w:r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ED4F65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 w:rsidR="007B2C81">
              <w:rPr>
                <w:lang w:val="en-US"/>
              </w:rPr>
              <w:t>SoapRequest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 w:rsidR="007B2C81">
              <w:rPr>
                <w:lang w:val="en-US"/>
              </w:rPr>
              <w:t>SoapReply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9D56BE">
      <w:pPr>
        <w:pStyle w:val="af5"/>
        <w:rPr>
          <w:lang w:val="ru-RU"/>
        </w:rPr>
      </w:pPr>
      <w:r w:rsidRPr="009D56BE">
        <w:rPr>
          <w:lang w:val="ru-RU"/>
        </w:rPr>
        <w:t>Организация</w:t>
      </w:r>
      <w:r>
        <w:rPr>
          <w:lang w:val="ru-RU"/>
        </w:rPr>
        <w:t xml:space="preserve"> </w:t>
      </w:r>
      <w:r w:rsidRPr="009D56BE">
        <w:rPr>
          <w:lang w:val="ru-RU"/>
        </w:rPr>
        <w:t xml:space="preserve">возможности интеграции файлов реализована с помощью служебной таблицы </w:t>
      </w:r>
      <w:r w:rsidRPr="009D56BE">
        <w:t>ext</w:t>
      </w:r>
      <w:r w:rsidRPr="009D56BE">
        <w:rPr>
          <w:lang w:val="ru-RU"/>
        </w:rPr>
        <w:t>.</w:t>
      </w:r>
      <w:r w:rsidRPr="009D56BE">
        <w:t>ReformaFilesStorage</w:t>
      </w:r>
      <w:r w:rsidRPr="009D56BE">
        <w:rPr>
          <w:lang w:val="ru-RU"/>
        </w:rPr>
        <w:t>. Она агрегирует необходимые файлы документов и актов</w:t>
      </w:r>
      <w:r w:rsidR="00381DA2">
        <w:rPr>
          <w:lang w:val="ru-RU"/>
        </w:rPr>
        <w:t xml:space="preserve"> из разных таблиц</w:t>
      </w:r>
      <w:r w:rsidR="00EC20DE">
        <w:rPr>
          <w:lang w:val="ru-RU"/>
        </w:rPr>
        <w:t xml:space="preserve"> базы данных объектового учета</w:t>
      </w:r>
      <w:r w:rsidR="00883B7F">
        <w:rPr>
          <w:lang w:val="ru-RU"/>
        </w:rPr>
        <w:t xml:space="preserve"> и</w:t>
      </w:r>
      <w:r w:rsidRPr="009D56BE">
        <w:rPr>
          <w:lang w:val="ru-RU"/>
        </w:rPr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lastRenderedPageBreak/>
        <w:t>ext</w:t>
      </w:r>
      <w:r w:rsidRPr="008053EE">
        <w:rPr>
          <w:lang w:val="ru-RU"/>
        </w:rPr>
        <w:t>.</w:t>
      </w:r>
      <w:r>
        <w:t>ReformaActionQueueLog</w:t>
      </w:r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FileTable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ED4F65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ED4F65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ViewColumn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FileNam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ED4F65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FileGroupCod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ED4F65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ProfilePar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ED4F65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r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ED4F65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r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195527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. </w:t>
      </w:r>
      <w:r w:rsidR="0066125B">
        <w:rPr>
          <w:lang w:val="ru-RU"/>
        </w:rPr>
        <w:t>П</w:t>
      </w:r>
      <w:r w:rsidR="0040191B">
        <w:rPr>
          <w:lang w:val="ru-RU"/>
        </w:rPr>
        <w:t xml:space="preserve">ри этом б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>не рассматриваются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r w:rsidR="0020547F">
        <w:t>vw</w:t>
      </w:r>
      <w:r w:rsidR="0020547F" w:rsidRPr="0020547F">
        <w:rPr>
          <w:lang w:val="ru-RU"/>
        </w:rPr>
        <w:t>_</w:t>
      </w:r>
      <w:r w:rsidR="0020547F">
        <w:t>ReformaActionQueue</w:t>
      </w:r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lastRenderedPageBreak/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>
        <w:rPr>
          <w:lang w:val="en-US"/>
        </w:rPr>
        <w:t>ReformaActionQueue</w:t>
      </w:r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StructureId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ObjectReformaId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FileReformaID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FilesStorage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MethodShortDescription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APIMethods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2D4C7A">
      <w:pPr>
        <w:pStyle w:val="af5"/>
        <w:rPr>
          <w:lang w:val="ru-RU"/>
        </w:rPr>
      </w:pPr>
      <w:r w:rsidRPr="002D4C7A">
        <w:rPr>
          <w:lang w:val="ru-RU"/>
        </w:rPr>
        <w:t xml:space="preserve">В </w:t>
      </w:r>
      <w:r w:rsidR="0040191B" w:rsidRPr="002D4C7A">
        <w:rPr>
          <w:lang w:val="ru-RU"/>
        </w:rPr>
        <w:t xml:space="preserve">таблице </w:t>
      </w:r>
      <w:r w:rsidRPr="002D4C7A">
        <w:rPr>
          <w:lang w:val="ru-RU"/>
        </w:rPr>
        <w:t>3.11 приводится описание структуры представления 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FilesStorage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ED4F65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ED4F65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8E2DA6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2</w:t>
      </w:r>
      <w:r w:rsidRPr="002D4C7A">
        <w:rPr>
          <w:lang w:val="ru-RU"/>
        </w:rPr>
        <w:t xml:space="preserve"> приводится описание структуры представления 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r w:rsidR="00577135">
        <w:t>OrganizationRequests</w:t>
      </w:r>
      <w:r w:rsidRPr="002D4C7A">
        <w:rPr>
          <w:lang w:val="ru-RU"/>
        </w:rPr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Full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Short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Messag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IsError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9B6293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3</w:t>
      </w:r>
      <w:r w:rsidRPr="002D4C7A">
        <w:rPr>
          <w:lang w:val="ru-RU"/>
        </w:rPr>
        <w:t xml:space="preserve"> приводится описание структуры представления 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r w:rsidR="00353537">
        <w:t>Parameters</w:t>
      </w:r>
      <w:r w:rsidRPr="002D4C7A">
        <w:rPr>
          <w:lang w:val="ru-RU"/>
        </w:rPr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ED4F65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ED4F65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  <w:tr w:rsidR="00963908" w:rsidRPr="00ED4F65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lastRenderedPageBreak/>
              <w:t>IsStructure</w:t>
            </w:r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265257">
      <w:pPr>
        <w:pStyle w:val="af5"/>
        <w:rPr>
          <w:lang w:val="ru-RU"/>
        </w:rPr>
      </w:pPr>
      <w:r>
        <w:rPr>
          <w:lang w:val="ru-RU"/>
        </w:rPr>
        <w:t>Часто приходиться использовать представления в чистом виде. Такие представления не имеют базовой таблицы, а строятся из набора разобщенных таблиц.</w:t>
      </w:r>
      <w:r w:rsidR="00031C71">
        <w:rPr>
          <w:lang w:val="ru-RU"/>
        </w:rPr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r w:rsidR="006E7085" w:rsidRPr="006E7085">
        <w:t>vw</w:t>
      </w:r>
      <w:r w:rsidR="006E7085" w:rsidRPr="006E7085">
        <w:rPr>
          <w:lang w:val="ru-RU"/>
        </w:rPr>
        <w:t>_</w:t>
      </w:r>
      <w:r w:rsidR="006E7085" w:rsidRPr="006E7085">
        <w:t>ReformaObjectToOrgLink</w:t>
      </w:r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>Таблица 3.14 – Структура представления ext.vw_ReformaObjectToOrgLink</w:t>
      </w:r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ComposedFullName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ObjDateStart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bject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tructure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anizationId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Start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En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hort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Type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Type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ED4F65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bookmarkStart w:id="44" w:name="_Toc421195528"/>
      <w:r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 xml:space="preserve">подсистемы </w:t>
      </w:r>
      <w:r w:rsidR="003507AD">
        <w:rPr>
          <w:lang w:val="ru-RU"/>
        </w:rPr>
        <w:lastRenderedPageBreak/>
        <w:t>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0B2D8A" w:rsidP="002F758F">
      <w:pPr>
        <w:pStyle w:val="afa"/>
      </w:pPr>
      <w:r>
        <w:object w:dxaOrig="4137" w:dyaOrig="3748">
          <v:shape id="_x0000_i1031" type="#_x0000_t75" style="width:253.45pt;height:229.25pt" o:ole="">
            <v:imagedata r:id="rId21" o:title=""/>
          </v:shape>
          <o:OLEObject Type="Embed" ProgID="Visio.Drawing.11" ShapeID="_x0000_i1031" DrawAspect="Content" ObjectID="_1494937748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1. no.vw_od$HouseHistoryCurrent</w:t>
            </w:r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r w:rsidRPr="00BF0D58">
              <w:rPr>
                <w:lang w:val="en-US"/>
              </w:rPr>
              <w:t>no.vw_od$StructureExtensionsCommon</w:t>
            </w:r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r w:rsidRPr="00BF0D58">
              <w:rPr>
                <w:lang w:val="en-US"/>
              </w:rPr>
              <w:t>no.vw_od$StructureExtensionsUninhabited</w:t>
            </w:r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4. no.vw_cmn$Structure</w:t>
            </w:r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r w:rsidRPr="00BF0D58">
              <w:rPr>
                <w:lang w:val="en-US"/>
              </w:rPr>
              <w:t>no.vw_cmn$Object</w:t>
            </w:r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9. </w:t>
            </w:r>
            <w:r w:rsidRPr="00BF0D58">
              <w:rPr>
                <w:lang w:val="en-US"/>
              </w:rPr>
              <w:t>no.vw_od$LandExplicationAreas</w:t>
            </w:r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 xml:space="preserve">Описание придомовой территории (площадь спортивных площадок, застроенная площадь и </w:t>
            </w:r>
            <w:r>
              <w:lastRenderedPageBreak/>
              <w:t>др.).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lastRenderedPageBreak/>
              <w:t xml:space="preserve">11. </w:t>
            </w:r>
            <w:r w:rsidRPr="00BF0D58">
              <w:rPr>
                <w:lang w:val="en-US"/>
              </w:rPr>
              <w:t>fin.vw_Account</w:t>
            </w:r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7A655F">
            <w:pPr>
              <w:pStyle w:val="af8"/>
            </w:pPr>
            <w:r w:rsidRPr="000615BB">
              <w:t xml:space="preserve">12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EnergyCharCommon</w:t>
            </w:r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>
              <w:t xml:space="preserve">13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WorkEstimate</w:t>
            </w:r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 w:rsidRPr="000615BB">
              <w:t xml:space="preserve">14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LastBigRepairYear</w:t>
            </w:r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5A7370" w:rsidRDefault="00F55827" w:rsidP="007A655F">
            <w:pPr>
              <w:pStyle w:val="af8"/>
              <w:rPr>
                <w:lang w:val="en-US"/>
              </w:rPr>
            </w:pPr>
            <w:r>
              <w:t xml:space="preserve">15. </w:t>
            </w:r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>год признания дома аварийным, текущее состояние и т.д.</w:t>
            </w:r>
            <w:r>
              <w:t>).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 xml:space="preserve">16. </w:t>
            </w:r>
            <w:r w:rsidR="00FA1E11" w:rsidRPr="00BF0D58">
              <w:rPr>
                <w:szCs w:val="16"/>
                <w:lang w:val="en-US"/>
              </w:rPr>
              <w:t xml:space="preserve">no.vw_od$StructureComponentFacade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( </w:t>
            </w:r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r w:rsidR="00FA1E11" w:rsidRPr="00FA1E11">
              <w:rPr>
                <w:szCs w:val="16"/>
                <w:lang w:val="en-US"/>
              </w:rPr>
              <w:t>no.vw_od$StructureComponentFacadeDetails</w:t>
            </w:r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B31C1A">
              <w:rPr>
                <w:szCs w:val="22"/>
              </w:rPr>
              <w:t>8</w:t>
            </w:r>
            <w:r>
              <w:rPr>
                <w:szCs w:val="22"/>
              </w:rPr>
              <w:t xml:space="preserve">. </w:t>
            </w:r>
            <w:r w:rsidRPr="00BF0D58">
              <w:rPr>
                <w:szCs w:val="22"/>
                <w:lang w:val="en-US"/>
              </w:rPr>
              <w:t>no.vw_od$StructureComponentAperture</w:t>
            </w:r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B31C1A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9</w:t>
            </w:r>
            <w:r w:rsidR="00F55827" w:rsidRPr="00BF0D58">
              <w:rPr>
                <w:szCs w:val="16"/>
                <w:lang w:val="en-US"/>
              </w:rPr>
              <w:t>. no.vw_od$StructureComponentRoof</w:t>
            </w:r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RoofMaterialTypeLink</w:t>
            </w:r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StructureComponentBasement</w:t>
            </w:r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2</w:t>
            </w:r>
            <w:r w:rsidRPr="00BF0D58">
              <w:rPr>
                <w:szCs w:val="16"/>
                <w:lang w:val="en-US"/>
              </w:rPr>
              <w:t>. no.vw_od$EngineerSystemChute</w:t>
            </w:r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t>2</w:t>
            </w:r>
            <w:r w:rsidR="00B31C1A">
              <w:t>3</w:t>
            </w:r>
            <w:r>
              <w:t xml:space="preserve">. </w:t>
            </w:r>
            <w:r w:rsidRPr="00BF0D58">
              <w:rPr>
                <w:lang w:val="en-US"/>
              </w:rPr>
              <w:t>no.vw_od$EngineerSystemHeating</w:t>
            </w:r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4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HotWater</w:t>
            </w:r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5</w:t>
            </w:r>
            <w:r w:rsidRPr="00BF0D58">
              <w:rPr>
                <w:szCs w:val="16"/>
                <w:lang w:val="en-US"/>
              </w:rPr>
              <w:t>. no.vw_od$EngineerSystemColdWater</w:t>
            </w:r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6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Sewage</w:t>
            </w:r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7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PowerSupply</w:t>
            </w:r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8</w:t>
            </w:r>
            <w:r w:rsidRPr="00BF0D58">
              <w:rPr>
                <w:szCs w:val="16"/>
                <w:lang w:val="en-US"/>
              </w:rPr>
              <w:t>. no.vw_od$EngineerSystemGasSupply</w:t>
            </w:r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9</w:t>
            </w:r>
            <w:r>
              <w:rPr>
                <w:szCs w:val="16"/>
              </w:rPr>
              <w:t xml:space="preserve">. </w:t>
            </w:r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ManagementService</w:t>
            </w:r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r w:rsidRPr="00BF0D58">
              <w:rPr>
                <w:szCs w:val="16"/>
                <w:lang w:val="en-US"/>
              </w:rPr>
              <w:t>vw</w:t>
            </w:r>
            <w:r w:rsidRPr="00BF0D58">
              <w:rPr>
                <w:szCs w:val="16"/>
              </w:rPr>
              <w:t>_</w:t>
            </w:r>
            <w:r w:rsidRPr="00BF0D58">
              <w:rPr>
                <w:szCs w:val="16"/>
                <w:lang w:val="en-US"/>
              </w:rPr>
              <w:t>cmn</w:t>
            </w:r>
            <w:r w:rsidRPr="00BF0D58">
              <w:rPr>
                <w:szCs w:val="16"/>
              </w:rPr>
              <w:t>$</w:t>
            </w:r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ED4F65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2</w:t>
            </w:r>
            <w:r>
              <w:rPr>
                <w:szCs w:val="16"/>
              </w:rPr>
              <w:t xml:space="preserve">. </w:t>
            </w:r>
            <w:r w:rsidRPr="00446006">
              <w:rPr>
                <w:szCs w:val="16"/>
              </w:rPr>
              <w:t>no.vw_cmn$Address</w:t>
            </w:r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BC2985">
      <w:pPr>
        <w:pStyle w:val="af5"/>
        <w:rPr>
          <w:lang w:val="ru-RU"/>
        </w:rPr>
      </w:pPr>
      <w:r>
        <w:rPr>
          <w:lang w:val="ru-RU"/>
        </w:rPr>
        <w:t>В таблице 3.1</w:t>
      </w:r>
      <w:r w:rsidR="001A67DB">
        <w:rPr>
          <w:lang w:val="ru-RU"/>
        </w:rPr>
        <w:t>6</w:t>
      </w:r>
      <w:r w:rsidR="007479BD">
        <w:rPr>
          <w:lang w:val="ru-RU"/>
        </w:rPr>
        <w:t xml:space="preserve"> представлены </w:t>
      </w:r>
      <w:r w:rsidR="00F55827">
        <w:rPr>
          <w:lang w:val="ru-RU"/>
        </w:rPr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lastRenderedPageBreak/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ED4F65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>1. no.vw_cmn$Organization</w:t>
            </w:r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ED4F65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2. no.vw_cmn$Address</w:t>
            </w:r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ED4F65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3. no.vw_cmn$OrganizationFinancialReport</w:t>
            </w:r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ED4F65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4. no.vw_cmn$ObjectToOrganizationLink</w:t>
            </w:r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ED4F65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>5. no.vw_cmn$OrganizationImplementation</w:t>
            </w:r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ED4F65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6. no.vw_od$TotalEquityAssetContract</w:t>
            </w:r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195529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195530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в</w:t>
      </w:r>
      <w:r w:rsidR="000F03AB">
        <w:rPr>
          <w:lang w:val="ru-RU"/>
        </w:rPr>
        <w:t xml:space="preserve"> проекте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r>
              <w:rPr>
                <w:lang w:val="en-US"/>
              </w:rPr>
              <w:t>ReformaActionQueue</w:t>
            </w:r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ED4F65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каждая из которых осуществляет выборку </w:t>
            </w:r>
            <w:r>
              <w:lastRenderedPageBreak/>
              <w:t xml:space="preserve">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ED4F65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lastRenderedPageBreak/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980A87">
      <w:pPr>
        <w:pStyle w:val="af5"/>
        <w:rPr>
          <w:lang w:val="ru-RU"/>
        </w:rPr>
      </w:pPr>
      <w:r w:rsidRPr="006D5BEF">
        <w:rPr>
          <w:lang w:val="ru-RU"/>
        </w:rPr>
        <w:t xml:space="preserve"> </w:t>
      </w:r>
      <w:r w:rsidR="006D5BEF">
        <w:rPr>
          <w:lang w:val="ru-RU"/>
        </w:rPr>
        <w:t>Сбор данных для интеграционных запросов организован с помощью хранимых процедур:</w:t>
      </w:r>
    </w:p>
    <w:p w:rsidR="006D5BEF" w:rsidRDefault="006D5BEF" w:rsidP="001465B2">
      <w:pPr>
        <w:pStyle w:val="a0"/>
        <w:numPr>
          <w:ilvl w:val="0"/>
          <w:numId w:val="50"/>
        </w:numPr>
        <w:tabs>
          <w:tab w:val="clear" w:pos="720"/>
          <w:tab w:val="num" w:pos="709"/>
        </w:tabs>
        <w:ind w:left="709" w:hanging="283"/>
      </w:pPr>
      <w:r w:rsidRPr="00A7638F">
        <w:rPr>
          <w:lang w:val="en-US"/>
        </w:rPr>
        <w:t>ext</w:t>
      </w:r>
      <w:r w:rsidRPr="000A796C">
        <w:t>.</w:t>
      </w:r>
      <w:r w:rsidRPr="00A7638F">
        <w:rPr>
          <w:lang w:val="en-US"/>
        </w:rPr>
        <w:t>Reforma</w:t>
      </w:r>
      <w:r w:rsidRPr="000A796C">
        <w:t>_</w:t>
      </w:r>
      <w:r w:rsidRPr="00A7638F">
        <w:rPr>
          <w:lang w:val="en-US"/>
        </w:rPr>
        <w:t>ExtractData</w:t>
      </w:r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GetHouseInfo</w:t>
      </w:r>
      <w:r>
        <w:t>, осуществляет выборку параметров адреса объекта (дома)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HouseProfile</w:t>
      </w:r>
      <w:r>
        <w:t>, осуществляет выборку параметров данных об объекте (доме)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NewCompany</w:t>
      </w:r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A7638F">
        <w:t>_</w:t>
      </w:r>
      <w:r>
        <w:rPr>
          <w:lang w:val="en-US"/>
        </w:rPr>
        <w:t>SetCompanyProfile</w:t>
      </w:r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09283E" w:rsidTr="0009283E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GetHouseInfo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, SetNewHouse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HouseProfile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NewCompany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CompanyProfile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CompanyProfile</w:t>
            </w:r>
          </w:p>
        </w:tc>
      </w:tr>
    </w:tbl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t xml:space="preserve">Представление </w:t>
      </w:r>
      <w:r>
        <w:t>ext</w:t>
      </w:r>
      <w:r w:rsidRPr="00645859">
        <w:rPr>
          <w:lang w:val="ru-RU"/>
        </w:rPr>
        <w:t>.</w:t>
      </w:r>
      <w:r>
        <w:t>vw</w:t>
      </w:r>
      <w:r w:rsidRPr="00645859">
        <w:rPr>
          <w:lang w:val="ru-RU"/>
        </w:rPr>
        <w:t>_</w:t>
      </w:r>
      <w:r>
        <w:t>ReformaParameters</w:t>
      </w:r>
      <w:r w:rsidR="00220B0F">
        <w:rPr>
          <w:lang w:val="ru-RU"/>
        </w:rPr>
        <w:t xml:space="preserve">, справочник параметров для </w:t>
      </w:r>
      <w:r w:rsidR="00220B0F">
        <w:rPr>
          <w:lang w:val="ru-RU"/>
        </w:rPr>
        <w:lastRenderedPageBreak/>
        <w:t>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r>
        <w:t>ViewName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ViewColumnName</w:t>
      </w:r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данных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195531"/>
      <w:r>
        <w:t>Организация обработки информации</w:t>
      </w:r>
      <w:bookmarkEnd w:id="47"/>
    </w:p>
    <w:p w:rsidR="0022446E" w:rsidRDefault="00A620D4" w:rsidP="00836713">
      <w:pPr>
        <w:pStyle w:val="af5"/>
        <w:rPr>
          <w:lang w:val="ru-RU"/>
        </w:rPr>
      </w:pPr>
      <w:r w:rsidRPr="000809E2">
        <w:rPr>
          <w:lang w:val="ru-RU"/>
        </w:rPr>
        <w:t>Обработка</w:t>
      </w:r>
      <w:r>
        <w:rPr>
          <w:lang w:val="ru-RU"/>
        </w:rPr>
        <w:t xml:space="preserve"> </w:t>
      </w:r>
      <w:r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Pr="000809E2">
        <w:rPr>
          <w:lang w:val="ru-RU"/>
        </w:rPr>
        <w:t xml:space="preserve">данных, получаемых после выполнения хранимой процедуры </w:t>
      </w:r>
      <w:r w:rsidR="00FB7BDF">
        <w:rPr>
          <w:lang w:val="ru-RU"/>
        </w:rPr>
        <w:t>для</w:t>
      </w:r>
      <w:r w:rsidRPr="000809E2">
        <w:rPr>
          <w:lang w:val="ru-RU"/>
        </w:rPr>
        <w:t xml:space="preserve"> </w:t>
      </w:r>
      <w:r w:rsidR="00FB7BDF">
        <w:rPr>
          <w:lang w:val="ru-RU"/>
        </w:rPr>
        <w:t xml:space="preserve">сбора параметров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195532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структурированными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1465B2">
      <w:pPr>
        <w:pStyle w:val="a0"/>
        <w:numPr>
          <w:ilvl w:val="0"/>
          <w:numId w:val="51"/>
        </w:numPr>
        <w:tabs>
          <w:tab w:val="clear" w:pos="3981"/>
        </w:tabs>
        <w:ind w:left="709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Pr="005A14E0">
        <w:t>;</w:t>
      </w:r>
    </w:p>
    <w:p w:rsidR="005A14E0" w:rsidRDefault="005A14E0" w:rsidP="005A14E0">
      <w:pPr>
        <w:pStyle w:val="a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5A14E0">
      <w:pPr>
        <w:pStyle w:val="a0"/>
      </w:pPr>
      <w:r>
        <w:t>методы аутентификации, осуществляющие открытие и закрытие сессии 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ED4F65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questList</w:t>
            </w:r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ED4F65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portingPeriodList</w:t>
            </w:r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ED4F65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List</w:t>
            </w:r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>Метод получения списка домов, находящихся в управлении организации с соответс</w:t>
            </w:r>
            <w:r>
              <w:t>т</w:t>
            </w:r>
            <w:r w:rsidRPr="005C454A">
              <w:t>вующим ИНН</w:t>
            </w:r>
            <w:r>
              <w:t>.</w:t>
            </w:r>
          </w:p>
        </w:tc>
      </w:tr>
      <w:tr w:rsidR="00BB2FC6" w:rsidRPr="00ED4F65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ED4F65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CompanyProfile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</w:p>
        </w:tc>
      </w:tr>
      <w:tr w:rsidR="00BB2FC6" w:rsidRPr="00ED4F65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HouseProfile</w:t>
            </w:r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ED4F65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ByID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ED4F65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</w:t>
            </w:r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>Метод получения данных  анкеты (текущей и архивной) управляющей организации с соответствующим ИНН за указанный отчетный период.</w:t>
            </w:r>
          </w:p>
        </w:tc>
      </w:tr>
      <w:tr w:rsidR="00007249" w:rsidRPr="00ED4F65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r>
              <w:t>GetHouseProfile</w:t>
            </w:r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ED4F65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ED4F65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BB2FC6">
      <w:pPr>
        <w:pStyle w:val="af5"/>
        <w:rPr>
          <w:lang w:val="ru-RU"/>
        </w:rPr>
      </w:pPr>
      <w:r>
        <w:rPr>
          <w:lang w:val="ru-RU"/>
        </w:rPr>
        <w:t xml:space="preserve">В таблице 3.20 представлено описание </w:t>
      </w:r>
      <w:r>
        <w:t>S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BB2FC6" w:rsidRPr="00BB2FC6" w:rsidRDefault="00BB2FC6" w:rsidP="00BB2FC6">
      <w:pPr>
        <w:pStyle w:val="af7"/>
      </w:pPr>
      <w:r>
        <w:t xml:space="preserve">Таблица 3.19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ED4F65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RequestForSubmit</w:t>
            </w:r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ED4F65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r w:rsidRPr="000F41EE">
              <w:t>SetCompanyProfile</w:t>
            </w:r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>Изменяет данные по текущей/архивной анкете управляющей организации с соответствующим ИНН за указанный отчетный период.</w:t>
            </w:r>
          </w:p>
        </w:tc>
      </w:tr>
      <w:tr w:rsidR="00BB2FC6" w:rsidRPr="00ED4F65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ED4F65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UnlinkFromOrganization</w:t>
            </w:r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>Метод прекращения управления домом с соответствующим идентификатором.</w:t>
            </w:r>
          </w:p>
        </w:tc>
      </w:tr>
      <w:tr w:rsidR="00BB2FC6" w:rsidRPr="00ED4F65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LinkToOrganization</w:t>
            </w:r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 xml:space="preserve">твующим </w:t>
            </w:r>
            <w:r>
              <w:lastRenderedPageBreak/>
              <w:t>идентификатором,</w:t>
            </w:r>
            <w:r w:rsidRPr="007D0813">
              <w:t xml:space="preserve"> в управление организации с соответствующим ИНН.</w:t>
            </w:r>
          </w:p>
        </w:tc>
      </w:tr>
      <w:tr w:rsidR="00BB2FC6" w:rsidRPr="00ED4F65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lastRenderedPageBreak/>
              <w:t>SetHouseProfile</w:t>
            </w:r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ED4F65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Hous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ED4F65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Company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</w:p>
        </w:tc>
      </w:tr>
      <w:tr w:rsidR="00007249" w:rsidRPr="00ED4F65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House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ED4F65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Deleted</w:t>
            </w:r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BB2FC6">
      <w:pPr>
        <w:pStyle w:val="af5"/>
        <w:rPr>
          <w:lang w:val="ru-RU"/>
        </w:rPr>
      </w:pPr>
      <w:r>
        <w:rPr>
          <w:lang w:val="ru-RU"/>
        </w:rPr>
        <w:t>В таблице 3.2</w:t>
      </w:r>
      <w:r w:rsidRPr="00BB2FC6">
        <w:rPr>
          <w:lang w:val="ru-RU"/>
        </w:rPr>
        <w:t>1</w:t>
      </w:r>
      <w:r>
        <w:rPr>
          <w:lang w:val="ru-RU"/>
        </w:rPr>
        <w:t xml:space="preserve"> представлено описание </w:t>
      </w:r>
      <w:r>
        <w:t>S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ED4F65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in</w:t>
            </w:r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E01490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out</w:t>
            </w:r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195533"/>
      <w:r>
        <w:t>Организация выдачи информации</w:t>
      </w:r>
      <w:bookmarkEnd w:id="49"/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Pr="00BE1A8E">
        <w:t>html</w:t>
      </w:r>
      <w:r w:rsidRPr="00BE1A8E">
        <w:rPr>
          <w:lang w:val="ru-RU"/>
        </w:rPr>
        <w:t>-странице личного кабинета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Pr="00BE1A8E">
        <w:t>API</w:t>
      </w:r>
      <w:r w:rsidRPr="00BE1A8E">
        <w:rPr>
          <w:lang w:val="ru-RU"/>
        </w:rPr>
        <w:t>-запросов его компании и история статусов их выполнения.</w:t>
      </w:r>
    </w:p>
    <w:p w:rsidR="003471F8" w:rsidRDefault="003471F8" w:rsidP="003471F8">
      <w:pPr>
        <w:pStyle w:val="3"/>
      </w:pPr>
      <w:bookmarkStart w:id="50" w:name="_Toc421195534"/>
      <w:r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666BFD" w:rsidP="00C14A71">
      <w:pPr>
        <w:pStyle w:val="af5"/>
        <w:rPr>
          <w:lang w:val="ru-RU"/>
        </w:rPr>
      </w:pPr>
      <w:r>
        <w:rPr>
          <w:lang w:val="ru-RU"/>
        </w:rPr>
        <w:t>Процедура развертки реализуется в виде хранимой процедуры, которая обеспечивает заполнение данными таблицы-справочники.</w:t>
      </w:r>
      <w:r w:rsidR="00744601">
        <w:rPr>
          <w:lang w:val="ru-RU"/>
        </w:rPr>
        <w:t xml:space="preserve"> Алгоритм процесса заполнения состоит из этапов:</w:t>
      </w:r>
    </w:p>
    <w:p w:rsidR="00744601" w:rsidRDefault="00744601" w:rsidP="001465B2">
      <w:pPr>
        <w:pStyle w:val="a0"/>
        <w:numPr>
          <w:ilvl w:val="0"/>
          <w:numId w:val="52"/>
        </w:numPr>
        <w:tabs>
          <w:tab w:val="clear" w:pos="3981"/>
          <w:tab w:val="num" w:pos="709"/>
        </w:tabs>
        <w:ind w:left="709"/>
      </w:pPr>
      <w:r>
        <w:t>создание временной таблице, структура которой совпадает со структурой таблицы-справочника</w:t>
      </w:r>
      <w:r w:rsidRPr="005C4A2C">
        <w:t>;</w:t>
      </w:r>
    </w:p>
    <w:p w:rsidR="00744601" w:rsidRDefault="00744601" w:rsidP="00744601">
      <w:pPr>
        <w:pStyle w:val="a0"/>
      </w:pPr>
      <w:r>
        <w:lastRenderedPageBreak/>
        <w:t>сохранение данных во временную  таблицу</w:t>
      </w:r>
      <w:r w:rsidRPr="007A53F0">
        <w:t>;</w:t>
      </w:r>
    </w:p>
    <w:p w:rsidR="00744601" w:rsidRPr="008E6322" w:rsidRDefault="00744601" w:rsidP="00744601">
      <w:pPr>
        <w:pStyle w:val="a0"/>
      </w:pPr>
      <w:r>
        <w:t xml:space="preserve">произведение анализа с помощью операций сравнения множеств в </w:t>
      </w:r>
      <w:r>
        <w:rPr>
          <w:lang w:val="en-US"/>
        </w:rPr>
        <w:t>SQL</w:t>
      </w:r>
      <w:r>
        <w:t>, на основании которого некоторые данные из таблиц справочников подлежат удалению, обновлению или производится их запись из временной таблицы</w:t>
      </w:r>
      <w:r w:rsidRPr="008E6322">
        <w:t>;</w:t>
      </w:r>
    </w:p>
    <w:p w:rsidR="00744601" w:rsidRDefault="00744601" w:rsidP="00744601">
      <w:pPr>
        <w:pStyle w:val="a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E01490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APIMethod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Methods</w:t>
            </w:r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E01490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Parameter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Parameter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E01490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</w:t>
            </w:r>
            <w:r>
              <w:t xml:space="preserve"> </w:t>
            </w:r>
            <w:r w:rsidRPr="00AB3E6A">
              <w:rPr>
                <w:lang w:val="en-US"/>
              </w:rPr>
              <w:t>ReformaDocumentSection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DocumentSection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E01490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SoapFault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195535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195536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ED4F65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r>
              <w:rPr>
                <w:lang w:val="en-US"/>
              </w:rPr>
              <w:t>ParameterName</w:t>
            </w:r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1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E01490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r>
              <w:rPr>
                <w:lang w:val="en-US"/>
              </w:rPr>
              <w:t>ArrayIndex</w:t>
            </w:r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B00A8F" w:rsidP="009067BA">
      <w:pPr>
        <w:pStyle w:val="afa"/>
      </w:pPr>
      <w:r>
        <w:object w:dxaOrig="7033" w:dyaOrig="6927">
          <v:shape id="_x0000_i1032" type="#_x0000_t75" style="width:402.6pt;height:396.85pt" o:ole="">
            <v:imagedata r:id="rId23" o:title=""/>
          </v:shape>
          <o:OLEObject Type="Embed" ProgID="Visio.Drawing.11" ShapeID="_x0000_i1032" DrawAspect="Content" ObjectID="_1494937749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B00A8F" w:rsidP="00294A5E">
      <w:pPr>
        <w:pStyle w:val="afa"/>
      </w:pPr>
      <w:r>
        <w:object w:dxaOrig="10251" w:dyaOrig="11877">
          <v:shape id="_x0000_i1033" type="#_x0000_t75" style="width:457.9pt;height:530.5pt" o:ole="">
            <v:imagedata r:id="rId25" o:title=""/>
          </v:shape>
          <o:OLEObject Type="Embed" ProgID="Visio.Drawing.11" ShapeID="_x0000_i1033" DrawAspect="Content" ObjectID="_1494937750" r:id="rId26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а-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195537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B00A8F" w:rsidP="002D27FA">
      <w:pPr>
        <w:pStyle w:val="afa"/>
        <w:rPr>
          <w:lang w:val="en-US"/>
        </w:rPr>
      </w:pPr>
      <w:r>
        <w:object w:dxaOrig="9045" w:dyaOrig="15822">
          <v:shape id="_x0000_i1034" type="#_x0000_t75" style="width:304.7pt;height:533.4pt" o:ole="">
            <v:imagedata r:id="rId27" o:title=""/>
          </v:shape>
          <o:OLEObject Type="Embed" ProgID="Visio.Drawing.11" ShapeID="_x0000_i1034" DrawAspect="Content" ObjectID="_1494937751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bookmarkStart w:id="54" w:name="_Toc421195538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195539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195540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8C4BA8" w:rsidP="004C0716">
      <w:pPr>
        <w:pStyle w:val="afa"/>
      </w:pPr>
      <w:r>
        <w:object w:dxaOrig="6582" w:dyaOrig="8730">
          <v:shape id="_x0000_i1035" type="#_x0000_t75" style="width:347.9pt;height:461.4pt" o:ole="">
            <v:imagedata r:id="rId29" o:title=""/>
          </v:shape>
          <o:OLEObject Type="Embed" ProgID="Visio.Drawing.11" ShapeID="_x0000_i1035" DrawAspect="Content" ObjectID="_1494937752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195541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</w:t>
      </w:r>
      <w:r w:rsidR="00862979">
        <w:rPr>
          <w:lang w:val="ru-RU"/>
        </w:rPr>
        <w:lastRenderedPageBreak/>
        <w:t xml:space="preserve">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r w:rsidR="00933260">
        <w:t>ReformaActionQueue</w:t>
      </w:r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195542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r w:rsidRPr="004974CF">
        <w:t>aId</w:t>
      </w:r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r w:rsidRPr="004974CF">
        <w:t>currentId</w:t>
      </w:r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currentDate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 xml:space="preserve">SELECT TOP 1 @aId = AuditID FROM audit.vw_Logs ORDER BY AuditID DESC </w:t>
      </w:r>
    </w:p>
    <w:p w:rsidR="004974CF" w:rsidRPr="004974CF" w:rsidRDefault="004974CF" w:rsidP="004974CF">
      <w:pPr>
        <w:pStyle w:val="afb"/>
      </w:pPr>
      <w:r w:rsidRPr="004974CF">
        <w:t>SET @currentId = @aId</w:t>
      </w:r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currentDate = al.UpdateDate FROM audit.vw_Logs AS al WHERE al.AuditID = @currentId</w:t>
      </w:r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currentDate &lt; @startDate</w:t>
      </w:r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aId = @currentId</w:t>
      </w:r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r w:rsidRPr="004974CF">
        <w:t>aId</w:t>
      </w:r>
      <w:r w:rsidRPr="00AF42EC">
        <w:t xml:space="preserve"> = </w:t>
      </w:r>
      <w:r w:rsidRPr="004974CF">
        <w:t>MIN</w:t>
      </w:r>
      <w:r w:rsidRPr="00AF42EC">
        <w:t>(</w:t>
      </w:r>
      <w:r w:rsidRPr="004974CF">
        <w:t>al</w:t>
      </w:r>
      <w:r w:rsidRPr="00AF42EC">
        <w:t>.</w:t>
      </w:r>
      <w:r w:rsidRPr="004974CF">
        <w:t>AuditID</w:t>
      </w:r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>FROM audit.vw_Logs AS al</w:t>
      </w:r>
    </w:p>
    <w:p w:rsidR="004974CF" w:rsidRPr="004974CF" w:rsidRDefault="004974CF" w:rsidP="004974CF">
      <w:pPr>
        <w:pStyle w:val="afb"/>
        <w:ind w:left="1413"/>
      </w:pPr>
      <w:r w:rsidRPr="004974CF">
        <w:t>WHERE al.AuditID &lt;= @aId AND al.AuditID &gt; @currentId AND al.UpdateDate &gt;= @startDat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currentId = @aId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aID</w:t>
      </w:r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195543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195544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195545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lastRenderedPageBreak/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195546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 xml:space="preserve">-скриптов на выборку записей из таблиц. </w:t>
      </w:r>
      <w:r w:rsidR="00B87679">
        <w:rPr>
          <w:lang w:val="ru-RU"/>
        </w:rPr>
        <w:t>При проектировании базы данных проекта использовались расширения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автозаполнение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r>
        <w:t>скрипт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</w:t>
      </w:r>
      <w:r w:rsidR="00A647B0" w:rsidRPr="00A647B0">
        <w:rPr>
          <w:lang w:val="ru-RU"/>
        </w:rPr>
        <w:lastRenderedPageBreak/>
        <w:t xml:space="preserve">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r w:rsidR="00A647B0">
        <w:t>Redgate</w:t>
      </w:r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r>
        <w:t>Redgate</w:t>
      </w:r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r w:rsidRPr="00A647B0">
        <w:t>soapUI</w:t>
      </w:r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ответ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195547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195548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ED4F65" w:rsidP="00C47954">
      <w:pPr>
        <w:pStyle w:val="afa"/>
      </w:pPr>
      <w:r>
        <w:object w:dxaOrig="9704" w:dyaOrig="16129">
          <v:shape id="_x0000_i1036" type="#_x0000_t75" style="width:392.25pt;height:653.2pt" o:ole="">
            <v:imagedata r:id="rId31" o:title=""/>
          </v:shape>
          <o:OLEObject Type="Embed" ProgID="Visio.Drawing.11" ShapeID="_x0000_i1036" DrawAspect="Content" ObjectID="_1494937753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>еделяет, с какой базой данных и</w:t>
      </w:r>
      <w:r w:rsidR="008F6070" w:rsidRPr="008F6070">
        <w:rPr>
          <w:lang w:val="ru-RU"/>
        </w:rPr>
        <w:t xml:space="preserve"> </w:t>
      </w:r>
      <w:r>
        <w:rPr>
          <w:lang w:val="ru-RU"/>
        </w:rPr>
        <w:t xml:space="preserve">какими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>выполняет ряд 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546997">
        <w:rPr>
          <w:lang w:val="ru-RU"/>
        </w:rPr>
        <w:t>,</w:t>
      </w:r>
      <w:r w:rsidR="00602749">
        <w:rPr>
          <w:lang w:val="ru-RU"/>
        </w:rPr>
        <w:t xml:space="preserve"> </w:t>
      </w:r>
      <w:r w:rsidR="00546997">
        <w:rPr>
          <w:lang w:val="ru-RU"/>
        </w:rPr>
        <w:t>которые</w:t>
      </w:r>
      <w:r w:rsidR="00593341">
        <w:rPr>
          <w:lang w:val="ru-RU"/>
        </w:rPr>
        <w:t xml:space="preserve"> формируют</w:t>
      </w:r>
      <w:r w:rsidR="00602749">
        <w:rPr>
          <w:lang w:val="ru-RU"/>
        </w:rPr>
        <w:t xml:space="preserve"> </w:t>
      </w:r>
      <w:r w:rsidR="00602749">
        <w:t>xml</w:t>
      </w:r>
      <w:r w:rsidR="00602749" w:rsidRPr="00602749">
        <w:rPr>
          <w:lang w:val="ru-RU"/>
        </w:rPr>
        <w:t>-</w:t>
      </w:r>
      <w:r w:rsidR="005C759E">
        <w:rPr>
          <w:lang w:val="ru-RU"/>
        </w:rPr>
        <w:t>сообщения</w:t>
      </w:r>
      <w:r w:rsidR="00602749">
        <w:rPr>
          <w:lang w:val="ru-RU"/>
        </w:rPr>
        <w:t>.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</w:t>
      </w:r>
      <w:r w:rsidR="007A21EC">
        <w:rPr>
          <w:lang w:val="ru-RU"/>
        </w:rPr>
        <w:t xml:space="preserve">ает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вызова запрос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195549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r>
        <w:t>APIProvider</w:t>
      </w:r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r>
        <w:t>APIProvider</w:t>
      </w:r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>Таблица 5.1 – Спецификация класса APIProvider</w:t>
      </w:r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ED4F65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BC3A7E" w:rsidRPr="00E47AEC">
              <w:t xml:space="preserve">private DB db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ED4F65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DataBinder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ED4F65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ApiSoapPortClient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ED4F65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>private LoginResponse loginResponse</w:t>
            </w:r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ED4F65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>private ReloginHelper reloginner</w:t>
            </w:r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ED4F65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>private bool isSoapFaultMessage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ED4F65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>private bool isLoginRepeatedly</w:t>
            </w:r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r w:rsidR="00E47AEC" w:rsidRPr="00E47AEC">
              <w:t xml:space="preserve">private int? activeQueueId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r w:rsidR="00E47AEC" w:rsidRPr="00E47AEC">
              <w:t>private string activeMethodName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выполняемого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ED4F65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r w:rsidR="00E47AEC" w:rsidRPr="00E47AEC">
              <w:t>private int daysRange</w:t>
            </w:r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ED4F65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r w:rsidR="00E47AEC" w:rsidRPr="00E47AEC">
              <w:t>private AuthHeaderBehavior behavior</w:t>
            </w:r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ED4F65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ActiveMethodName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MethodName</w:t>
            </w:r>
            <w:r>
              <w:t xml:space="preserve">. </w:t>
            </w:r>
          </w:p>
        </w:tc>
      </w:tr>
      <w:tr w:rsidR="00E47AEC" w:rsidRPr="00ED4F65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r w:rsidR="009F4C2B">
              <w:rPr>
                <w:lang w:val="en-US"/>
              </w:rPr>
              <w:t>int</w:t>
            </w:r>
            <w:r w:rsidR="009F4C2B" w:rsidRPr="009F4C2B">
              <w:t xml:space="preserve">? </w:t>
            </w:r>
            <w:r w:rsidR="009F4C2B">
              <w:rPr>
                <w:lang w:val="en-US"/>
              </w:rPr>
              <w:t>ActiveQueueId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QueueId</w:t>
            </w:r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ED4F65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9F4C2B" w:rsidRPr="009F4C2B">
              <w:t>public APIProvider(DB _db)</w:t>
            </w:r>
          </w:p>
        </w:tc>
        <w:tc>
          <w:tcPr>
            <w:tcW w:w="5812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APIProvider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endPointAddres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endPointAddress</w:t>
            </w:r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ED4F65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>public void CommonInit(DB _db)</w:t>
            </w:r>
          </w:p>
        </w:tc>
        <w:tc>
          <w:tcPr>
            <w:tcW w:w="5812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ED4F65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HandleFaultReply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ED4F65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r w:rsidR="00B2563F" w:rsidRPr="00B2563F">
              <w:t>public void Login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</w:t>
            </w:r>
            <w:r>
              <w:lastRenderedPageBreak/>
              <w:t xml:space="preserve">сервисе Реформы. </w:t>
            </w:r>
          </w:p>
        </w:tc>
      </w:tr>
      <w:tr w:rsidR="00295F15" w:rsidRPr="00ED4F65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4. </w:t>
            </w:r>
            <w:r w:rsidR="00B2563F" w:rsidRPr="00B2563F">
              <w:t>public void Logout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ED4F65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RequestForSubmit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ED4F65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NewCompany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ED4F65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HouseLinkToOrganization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ED4F65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>private void SetUnlinkFromOrganization(IEnumerable&lt;vw_ReformaActionQueue&gt; _queueItems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ED4F65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>public void SetNewHouse(IEnumerable&lt;vw_ReformaActionQueue&gt; _queueItems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ED4F65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>private void SetHouseProfile(IEnumerable&lt;vw_ReformaActionQueue&gt; _queueItems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ED4F65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>private void SetFileToHouseProfile(IEnumerable&lt;vw_ReformaActionQueue&gt; _queueItems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ED4F65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>public void SetFileToCompanyProfile(IEnumerable&lt;vw_ReformaActionQueue&gt; _queueItems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ED4F65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>public void SetFileDeleted(IEnumerable&lt;vw_ReformaActionQueue&gt; _queueItems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ED4F65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r w:rsidR="00F1206F" w:rsidRPr="00F1206F">
              <w:t>private void GetRequestList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ED4F65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5. </w:t>
            </w:r>
            <w:r w:rsidR="00F1206F" w:rsidRPr="00F1206F">
              <w:t>private void GetHouseList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ED4F65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r w:rsidR="00F1206F" w:rsidRPr="00F1206F">
              <w:rPr>
                <w:lang w:val="en-US"/>
              </w:rPr>
              <w:t xml:space="preserve">private void GetHouseInfo(bool? _updateAllObjects = false, int? </w:t>
            </w:r>
            <w:r w:rsidR="00F1206F" w:rsidRPr="00F1206F">
              <w:t>_orgId = null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r w:rsidRPr="00F1206F">
              <w:rPr>
                <w:lang w:val="en-US"/>
              </w:rPr>
              <w:t>updateAllObjects</w:t>
            </w:r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r w:rsidRPr="00F1206F">
              <w:t>_orgId</w:t>
            </w:r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ED4F65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r w:rsidR="00352AF7" w:rsidRPr="00352AF7">
              <w:t>private void GetReportingPeriodList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ED4F65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r w:rsidR="00757344" w:rsidRPr="00757344">
              <w:t>public void LaunchQueue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bookmarkStart w:id="66" w:name="_Toc421195550"/>
      <w:r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r w:rsidR="00C97436">
        <w:t>DataBinder</w:t>
      </w:r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r w:rsidR="00C97436">
        <w:t>DataBinder</w:t>
      </w:r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>Таблица 5.2 – Спецификация класса DataBind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>private char nestedParametersSplitter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ED4F65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r w:rsidRPr="00C97436">
              <w:t>public DataBinder(char splitter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ED4F65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BindData(ref object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 xml:space="preserve">obj, List&lt;Reforma_ExtractData_Result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obj</w:t>
            </w:r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ED4F65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r w:rsidRPr="00547861">
              <w:rPr>
                <w:lang w:val="en-US"/>
              </w:rPr>
              <w:t xml:space="preserve">private void SetValue(ref object _obj, string[] _path, </w:t>
            </w:r>
            <w:r w:rsidRPr="00547861">
              <w:rPr>
                <w:lang w:val="en-US"/>
              </w:rPr>
              <w:lastRenderedPageBreak/>
              <w:t xml:space="preserve">int _depth, string _value, int? </w:t>
            </w:r>
            <w:r>
              <w:t>_</w:t>
            </w:r>
            <w:r w:rsidRPr="00547861">
              <w:rPr>
                <w:lang w:val="en-US"/>
              </w:rPr>
              <w:t xml:space="preserve">index, int? </w:t>
            </w:r>
            <w:r>
              <w:t>_</w:t>
            </w:r>
            <w:r w:rsidRPr="00547861">
              <w:rPr>
                <w:lang w:val="en-US"/>
              </w:rPr>
              <w:t>length)</w:t>
            </w:r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lastRenderedPageBreak/>
              <w:t>_</w:t>
            </w:r>
            <w:r w:rsidRPr="00140CDF">
              <w:rPr>
                <w:lang w:val="en-US"/>
              </w:rPr>
              <w:t>obj</w:t>
            </w:r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195551"/>
      <w:r>
        <w:lastRenderedPageBreak/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 xml:space="preserve">хранимых процедур. На рисунке 5.2. представлена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работы модуля.</w:t>
      </w:r>
    </w:p>
    <w:p w:rsidR="00547861" w:rsidRDefault="006C58CD" w:rsidP="00131ECE">
      <w:pPr>
        <w:pStyle w:val="afa"/>
      </w:pPr>
      <w:r>
        <w:object w:dxaOrig="6444" w:dyaOrig="3156">
          <v:shape id="_x0000_i1037" type="#_x0000_t75" style="width:322pt;height:157.8pt" o:ole="">
            <v:imagedata r:id="rId33" o:title=""/>
          </v:shape>
          <o:OLEObject Type="Embed" ProgID="Visio.Drawing.11" ShapeID="_x0000_i1037" DrawAspect="Content" ObjectID="_1494937754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r>
        <w:t>Reforma</w:t>
      </w:r>
      <w:r w:rsidRPr="00D458FB">
        <w:rPr>
          <w:lang w:val="ru-RU"/>
        </w:rPr>
        <w:t>_</w:t>
      </w:r>
      <w:r>
        <w:t>ExtractData</w:t>
      </w:r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ED4F65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r>
              <w:rPr>
                <w:lang w:val="en-US"/>
              </w:rPr>
              <w:t>Reforma</w:t>
            </w:r>
            <w:r w:rsidRPr="005E35CE">
              <w:t>_</w:t>
            </w:r>
            <w:r>
              <w:rPr>
                <w:lang w:val="en-US"/>
              </w:rPr>
              <w:t>ExtractData</w:t>
            </w:r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lastRenderedPageBreak/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ED4F65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lastRenderedPageBreak/>
              <w:t>ext.</w:t>
            </w:r>
            <w:r w:rsidR="005E35CE" w:rsidRPr="005E35CE">
              <w:t>Reforma_GetHouseInfo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r>
              <w:rPr>
                <w:lang w:val="en-US"/>
              </w:rPr>
              <w:t>addressId</w:t>
            </w:r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r>
              <w:rPr>
                <w:lang w:val="en-US"/>
              </w:rPr>
              <w:t>GetHouseInfo</w:t>
            </w:r>
            <w:r w:rsidRPr="005E35CE">
              <w:t>().</w:t>
            </w:r>
          </w:p>
        </w:tc>
      </w:tr>
      <w:tr w:rsidR="0035000C" w:rsidRPr="00ED4F65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House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HouseProfile</w:t>
            </w:r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NewCompany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NewCompany</w:t>
            </w:r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CompanyProfile</w:t>
            </w:r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195552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r w:rsidR="009A0634">
        <w:t>InitQueue</w:t>
      </w:r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r w:rsidR="009A0634">
        <w:t>FillActionQueueForOrg</w:t>
      </w:r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r w:rsidR="009A0634">
        <w:t>FillActionQueueInGeneral</w:t>
      </w:r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13. В таблице 5.4 представлена </w:t>
      </w:r>
      <w:r>
        <w:rPr>
          <w:lang w:val="ru-RU"/>
        </w:rPr>
        <w:lastRenderedPageBreak/>
        <w:t>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ED4F65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InitQueue</w:t>
            </w:r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ED4F65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Pr="00744F6F">
              <w:t>.</w:t>
            </w:r>
            <w:r>
              <w:t>FillActionQueueForOrg</w:t>
            </w:r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r w:rsidRPr="009A0634">
              <w:rPr>
                <w:lang w:val="en-US"/>
              </w:rPr>
              <w:t>startDate</w:t>
            </w:r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ED4F65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FillActionQueueInGeneral</w:t>
            </w:r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r w:rsidRPr="009A0634">
              <w:rPr>
                <w:lang w:val="en-US"/>
              </w:rPr>
              <w:t>startDate</w:t>
            </w:r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195553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RequestsForActionQueue</w:t>
      </w:r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Storage</w:t>
      </w:r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ED4F65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ED4F65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195554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переподключение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ReloginHelper</w:t>
      </w:r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r>
        <w:t>ReloginHelper</w:t>
      </w:r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r w:rsidR="00151745">
        <w:rPr>
          <w:lang w:val="en-US"/>
        </w:rPr>
        <w:t>ReloginHelper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ED4F65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rivate APIProvider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rivate DateTime sessionStart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ED4F65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ublic bool IsSessionExpired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ED4F65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>public ReloginHelper(API</w:t>
            </w:r>
            <w:r w:rsidRPr="005825FA">
              <w:t>Provider provider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ED4F65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StartTimer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Relogin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переподключение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195555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r w:rsidR="00FA2E02">
        <w:t>Servant</w:t>
      </w:r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ED4F65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lastRenderedPageBreak/>
              <w:t>public static void FillQueueForCompanySubscribtionRequests(DB _db, int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count</w:t>
            </w:r>
            <w:r w:rsidRPr="00F327E6">
              <w:t xml:space="preserve">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ED4F65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>public static void FillQueueForSendHouseProfiles(DB _db, int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ED4F65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>public static void FillQueueForUnlinkHouseToOrg(DB _db, int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ED4F65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>public static void FillQueueWithHousesToAdd(DB _db, int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ED4F65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 GetRequiredObjectId(DB _db, HouseData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ED4F65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[] GetRequiredObjectTypes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ED4F65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IEnumerable&lt;vw_ReformaActionQueue&gt; </w:t>
            </w:r>
            <w:r w:rsidRPr="00EA26F5">
              <w:rPr>
                <w:lang w:val="en-US"/>
              </w:rPr>
              <w:lastRenderedPageBreak/>
              <w:t>FilterQueueActionsByMethodName(DB _db, IEnumerable&lt;vw_ReformaActionQueue&gt; _actions, string _methodName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lastRenderedPageBreak/>
              <w:t>Параметры:</w:t>
            </w:r>
          </w:p>
          <w:p w:rsidR="00FA2E02" w:rsidRDefault="00FA2E02" w:rsidP="00812BE3">
            <w:pPr>
              <w:pStyle w:val="af8"/>
            </w:pPr>
            <w:r>
              <w:lastRenderedPageBreak/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ED4F65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lastRenderedPageBreak/>
              <w:t>public static FileObject EncodeFileContent(DB _db, vw_ReformaFilesStorage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ED4F65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AllActionsSucceed(IEnumerable&lt;vw_ReformaActionQueue&gt; _actions, string _methodName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r>
              <w:t xml:space="preserve">Проверяет выполнены ли успешно все методы определенного типа. </w:t>
            </w:r>
          </w:p>
        </w:tc>
      </w:tr>
      <w:tr w:rsidR="00FA2E02" w:rsidRPr="00ED4F65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BidApproved(DB _db, int _orgId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orgId</w:t>
            </w:r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роверяет подтверждена ли заявка на раскрытие данных организацией.</w:t>
            </w:r>
          </w:p>
        </w:tc>
      </w:tr>
      <w:tr w:rsidR="00FA2E02" w:rsidRPr="00ED4F65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IEnumerable&lt;vw_cmn_Organization&gt; GetSynchronizedOrgs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ED4F65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r w:rsidRPr="00FA2E02">
              <w:rPr>
                <w:lang w:val="en-US"/>
              </w:rPr>
              <w:t xml:space="preserve">public static void SaveLog(DB _db, string _soapReply, string _soapRequest, int _activeActionId, bool _isError, int? </w:t>
            </w:r>
            <w:r w:rsidRPr="00FA2E02">
              <w:t>_code = null, string _message = ""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soapReply</w:t>
            </w:r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soapRequest</w:t>
            </w:r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activeActionId</w:t>
            </w:r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isError</w:t>
            </w:r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195556"/>
      <w:r>
        <w:lastRenderedPageBreak/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AuthHeaderBehavior</w:t>
      </w:r>
      <w:r>
        <w:rPr>
          <w:lang w:val="ru-RU"/>
        </w:rPr>
        <w:t xml:space="preserve">, реализующего интерфейсы </w:t>
      </w:r>
      <w:r>
        <w:t>IEndpointBehavior</w:t>
      </w:r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r>
        <w:t>IClientMessageInspector</w:t>
      </w:r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r>
        <w:t>AuthHeaderBehavior</w:t>
      </w:r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>Таблица 5.8 – Спецификация класса AuthHeaderBehavio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ED4F65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ply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quest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ED4F65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TokenProvider Token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ED4F65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APIProvider Api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AuthHeaderBehavior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ED4F65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void AfterReceiveReply(ref System.ServiceModel.Channels.Message reply, object correlationState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r>
              <w:rPr>
                <w:lang w:val="en-US"/>
              </w:rPr>
              <w:t>correlationState</w:t>
            </w:r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ED4F65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BeforeSendRequest</w:t>
            </w:r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r w:rsidRPr="00812BE3">
              <w:rPr>
                <w:lang w:val="en-US"/>
              </w:rPr>
              <w:t>System.ServiceModel.IClientChannel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68062F" w:rsidP="0068062F">
            <w:pPr>
              <w:pStyle w:val="af8"/>
            </w:pPr>
            <w:r>
              <w:rPr>
                <w:lang w:val="en-US"/>
              </w:rPr>
              <w:t>request</w:t>
            </w:r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r>
              <w:rPr>
                <w:lang w:val="en-US"/>
              </w:rPr>
              <w:t>channel</w:t>
            </w:r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195557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r>
        <w:t>CommonConfiguration</w:t>
      </w:r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egionConfigurationHandler</w:t>
      </w:r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r w:rsidR="00A61956">
        <w:t>CommonConfiguration</w:t>
      </w:r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r w:rsidR="00A61956">
        <w:lastRenderedPageBreak/>
        <w:t>RegionConfigurationHandler</w:t>
      </w:r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r>
        <w:t>CommonConfiguration</w:t>
      </w:r>
      <w:r>
        <w:rPr>
          <w:lang w:val="ru-RU"/>
        </w:rPr>
        <w:t xml:space="preserve"> и </w:t>
      </w:r>
      <w:r>
        <w:t>RegionConfigurationHandler</w:t>
      </w:r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>Таблица 5.9 – Спецификация класса CommonConfiguration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regionName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ED4F65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connectionString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ED4F65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root_url</w:t>
            </w:r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ED4F65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path</w:t>
            </w:r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ED4F65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void DropSettings()</w:t>
            </w:r>
          </w:p>
        </w:tc>
        <w:tc>
          <w:tcPr>
            <w:tcW w:w="5103" w:type="dxa"/>
          </w:tcPr>
          <w:p w:rsidR="00C2649B" w:rsidRDefault="00C2649B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8947B3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>Таблица 5.10 – Спецификация класса RegionConfigurationHandle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ED4F65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configFilePath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r w:rsidR="002B527F" w:rsidRPr="002B527F">
              <w:rPr>
                <w:lang w:val="en-US"/>
              </w:rPr>
              <w:t>RegionsConfig</w:t>
            </w:r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ED4F65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rivate List&lt;string&gt; handledRegions</w:t>
            </w:r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ublic RegionsConfigurationHandler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ED4F65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>public bool SetConfiguration()</w:t>
            </w:r>
          </w:p>
        </w:tc>
        <w:tc>
          <w:tcPr>
            <w:tcW w:w="5103" w:type="dxa"/>
          </w:tcPr>
          <w:p w:rsidR="002B527F" w:rsidRDefault="002B527F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8947B3">
            <w:pPr>
              <w:pStyle w:val="af8"/>
            </w:pP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195558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r>
        <w:t>ReformIntegrationController</w:t>
      </w:r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lastRenderedPageBreak/>
        <w:t>Таблица 5.11 – Спецификация контроллера ReformIntegrationController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ED4F65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r w:rsidRPr="00700644">
              <w:t>RegisterOrganization(int orgId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r>
              <w:rPr>
                <w:lang w:val="en-US"/>
              </w:rPr>
              <w:t>orgID</w:t>
            </w:r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r>
              <w:rPr>
                <w:lang w:val="en-US"/>
              </w:rPr>
              <w:t>InitQueue</w:t>
            </w:r>
            <w:r w:rsidRPr="00001BEC">
              <w:t>.</w:t>
            </w:r>
            <w:r>
              <w:t xml:space="preserve">  </w:t>
            </w:r>
          </w:p>
        </w:tc>
      </w:tr>
      <w:tr w:rsidR="00700644" w:rsidRPr="00ED4F65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r w:rsidRPr="00700644">
              <w:rPr>
                <w:lang w:val="en-US"/>
              </w:rPr>
              <w:t>ActionResult</w:t>
            </w:r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ED4F65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>public ActionResult HistoryList(int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AB3600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</w:t>
            </w:r>
            <w:r w:rsidRPr="00F327E6">
              <w:rPr>
                <w:b/>
              </w:rPr>
              <w:t>:</w:t>
            </w:r>
          </w:p>
          <w:p w:rsidR="00AB3600" w:rsidRPr="00F327E6" w:rsidRDefault="00AB3600" w:rsidP="00001BEC">
            <w:pPr>
              <w:pStyle w:val="af8"/>
              <w:tabs>
                <w:tab w:val="left" w:pos="1728"/>
              </w:tabs>
            </w:pP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001BEC" w:rsidRPr="00F327E6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</w:t>
            </w:r>
            <w:r w:rsidRPr="00F327E6">
              <w:rPr>
                <w:b/>
              </w:rPr>
              <w:t>:</w:t>
            </w:r>
            <w:r w:rsidRPr="00F327E6">
              <w:rPr>
                <w:b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ED4F65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195559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355C76">
        <w:rPr>
          <w:lang w:val="ru-RU"/>
        </w:rPr>
        <w:t>функционирует</w:t>
      </w:r>
      <w:r w:rsidR="00032A99">
        <w:rPr>
          <w:lang w:val="ru-RU"/>
        </w:rPr>
        <w:t xml:space="preserve"> на компьютере 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0C497A">
        <w:rPr>
          <w:lang w:val="ru-RU"/>
        </w:rPr>
        <w:t>.</w:t>
      </w:r>
      <w:r w:rsidR="006F4471">
        <w:rPr>
          <w:lang w:val="ru-RU"/>
        </w:rPr>
        <w:t xml:space="preserve"> </w:t>
      </w:r>
      <w:r w:rsidR="000C497A">
        <w:rPr>
          <w:lang w:val="ru-RU"/>
        </w:rPr>
        <w:t>С</w:t>
      </w:r>
      <w:r w:rsidR="006F4471">
        <w:rPr>
          <w:lang w:val="ru-RU"/>
        </w:rPr>
        <w:t>оответственно н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614799" cy="2619520"/>
            <wp:effectExtent l="19050" t="0" r="4701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3372" cy="262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под новые возможности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>В этом случае доработка подсистемы интеграции сводится к адаптации модуля сбора данных.</w:t>
      </w:r>
    </w:p>
    <w:p w:rsidR="0027730D" w:rsidRDefault="0027730D" w:rsidP="0027730D">
      <w:pPr>
        <w:pStyle w:val="20"/>
      </w:pPr>
      <w:bookmarkStart w:id="76" w:name="_Toc421195560"/>
      <w:r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 пользовательской части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195561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</w:t>
      </w:r>
      <w:r w:rsidR="0046434E">
        <w:rPr>
          <w:lang w:val="ru-RU"/>
        </w:rPr>
        <w:lastRenderedPageBreak/>
        <w:t xml:space="preserve">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751733" cy="3192959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330" cy="3199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>
        <w:rPr>
          <w:lang w:val="ru-RU"/>
        </w:rPr>
        <w:lastRenderedPageBreak/>
        <w:t>использования подсистемы интеграции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59888" cy="286770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076" cy="286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lastRenderedPageBreak/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 xml:space="preserve">или предупреждениях </w:t>
      </w:r>
      <w:r w:rsidR="003211D6">
        <w:rPr>
          <w:lang w:val="ru-RU"/>
        </w:rPr>
        <w:t>интеграции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17208" cy="3092163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269" cy="309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4269872" cy="244105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871" cy="244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>Следующий 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570473" cy="2639833"/>
            <wp:effectExtent l="19050" t="0" r="1527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161" cy="2648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t>График, представленный на рисунке 5.14, показывает общую статистику количества отправленных запросов по дням для всех организаций. Временной интервал отображения составляет последние семь дней.</w:t>
      </w:r>
    </w:p>
    <w:p w:rsidR="00E064CE" w:rsidRDefault="00A729D6" w:rsidP="00133DE4">
      <w:pPr>
        <w:pStyle w:val="afa"/>
      </w:pPr>
      <w:r>
        <w:lastRenderedPageBreak/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195562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195563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195564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195565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настоящих данных управляющих компаний и дальнейшего их сохранения в базу данных Реформы.</w:t>
      </w:r>
    </w:p>
    <w:p w:rsidR="00C22DAF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  <w:r w:rsidR="00C22DAF">
        <w:rPr>
          <w:lang w:val="ru-RU"/>
        </w:rPr>
        <w:t>Испытательный  уровень наступает в момент, когда компания-разработчик внешней системы присылает заявку Реформе, в которой говорится о готовности 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оправку данных управляющих компаний.   </w:t>
      </w:r>
      <w:r w:rsidR="00C22DAF"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195566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можно </w:t>
      </w:r>
      <w:r>
        <w:rPr>
          <w:lang w:val="ru-RU"/>
        </w:rPr>
        <w:t xml:space="preserve">условно </w:t>
      </w:r>
      <w:r w:rsidRPr="008D77DB">
        <w:rPr>
          <w:lang w:val="ru-RU"/>
        </w:rPr>
        <w:t>разделить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 xml:space="preserve">. Использование методологии </w:t>
      </w:r>
      <w:r w:rsidR="00712B33">
        <w:rPr>
          <w:lang w:val="ru-RU"/>
        </w:rPr>
        <w:lastRenderedPageBreak/>
        <w:t>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195567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>В процессе тестирования 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r w:rsidR="0076104F">
        <w:t>SetHouseToOrganizationLink</w:t>
      </w:r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:Envelope xmlns:s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s:Header&gt;</w:t>
      </w:r>
    </w:p>
    <w:p w:rsidR="00EF7D47" w:rsidRPr="00EF7D47" w:rsidRDefault="00EF7D47" w:rsidP="00135576">
      <w:pPr>
        <w:pStyle w:val="afb"/>
      </w:pPr>
      <w:r w:rsidRPr="00EF7D47">
        <w:t xml:space="preserve">    &lt;authenticate&gt;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:Header&gt;</w:t>
      </w:r>
    </w:p>
    <w:p w:rsidR="00EF7D47" w:rsidRPr="00EF7D47" w:rsidRDefault="00EF7D47" w:rsidP="00135576">
      <w:pPr>
        <w:pStyle w:val="afb"/>
      </w:pPr>
      <w:r w:rsidRPr="00EF7D47">
        <w:t xml:space="preserve">  &lt;s:Body xmlns:xsi="http://www.w3.org/2001/XMLSchema-instance" xmlns:xsd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SetHouseLinkToOrganization xmlns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house_id xmlns=""&gt;6949302&lt;/house_id&gt;</w:t>
      </w:r>
    </w:p>
    <w:p w:rsidR="00EF7D47" w:rsidRPr="00EF7D47" w:rsidRDefault="00EF7D47" w:rsidP="00135576">
      <w:pPr>
        <w:pStyle w:val="afb"/>
      </w:pPr>
      <w:r w:rsidRPr="00EF7D47">
        <w:t xml:space="preserve">      &lt;inn xmlns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date_start xmlns=""&gt;2007-12-01&lt;/date_start&gt;</w:t>
      </w:r>
    </w:p>
    <w:p w:rsidR="00EF7D47" w:rsidRPr="00EF7D47" w:rsidRDefault="00EF7D47" w:rsidP="00135576">
      <w:pPr>
        <w:pStyle w:val="afb"/>
      </w:pPr>
      <w:r w:rsidRPr="00EF7D47">
        <w:t xml:space="preserve">      &lt;plan_date_stop xmlns=""&gt;2014-12-01&lt;/plan_date_stop&gt;</w:t>
      </w:r>
    </w:p>
    <w:p w:rsidR="00EF7D47" w:rsidRPr="00ED4F65" w:rsidRDefault="00EF7D47" w:rsidP="00135576">
      <w:pPr>
        <w:pStyle w:val="afb"/>
        <w:rPr>
          <w:lang w:val="ru-RU"/>
        </w:rPr>
      </w:pPr>
      <w:r w:rsidRPr="00EF7D47">
        <w:t xml:space="preserve">    </w:t>
      </w:r>
      <w:r w:rsidRPr="00ED4F65">
        <w:rPr>
          <w:lang w:val="ru-RU"/>
        </w:rPr>
        <w:t>&lt;/</w:t>
      </w:r>
      <w:r>
        <w:t>SetHouseLinkToOrganization</w:t>
      </w:r>
      <w:r w:rsidRPr="00ED4F65">
        <w:rPr>
          <w:lang w:val="ru-RU"/>
        </w:rPr>
        <w:t>&gt;</w:t>
      </w:r>
    </w:p>
    <w:p w:rsidR="00EF7D47" w:rsidRPr="00ED4F65" w:rsidRDefault="00EF7D47" w:rsidP="00135576">
      <w:pPr>
        <w:pStyle w:val="afb"/>
        <w:rPr>
          <w:lang w:val="ru-RU"/>
        </w:rPr>
      </w:pPr>
      <w:r w:rsidRPr="00ED4F65">
        <w:rPr>
          <w:lang w:val="ru-RU"/>
        </w:rPr>
        <w:t xml:space="preserve">  &lt;/</w:t>
      </w:r>
      <w:r>
        <w:t>s</w:t>
      </w:r>
      <w:r w:rsidRPr="00ED4F65">
        <w:rPr>
          <w:lang w:val="ru-RU"/>
        </w:rPr>
        <w:t>:</w:t>
      </w:r>
      <w:r>
        <w:t>Body</w:t>
      </w:r>
      <w:r w:rsidRPr="00ED4F65">
        <w:rPr>
          <w:lang w:val="ru-RU"/>
        </w:rPr>
        <w:t>&gt;</w:t>
      </w:r>
    </w:p>
    <w:p w:rsidR="00B8767C" w:rsidRPr="00ED4F65" w:rsidRDefault="00EF7D47" w:rsidP="00135576">
      <w:pPr>
        <w:pStyle w:val="afb"/>
        <w:rPr>
          <w:lang w:val="ru-RU"/>
        </w:rPr>
      </w:pPr>
      <w:r w:rsidRPr="00ED4F65">
        <w:rPr>
          <w:lang w:val="ru-RU"/>
        </w:rPr>
        <w:t>&lt;/</w:t>
      </w:r>
      <w:r>
        <w:t>s</w:t>
      </w:r>
      <w:r w:rsidRPr="00ED4F65">
        <w:rPr>
          <w:lang w:val="ru-RU"/>
        </w:rPr>
        <w:t>:</w:t>
      </w:r>
      <w:r>
        <w:t>Envelope</w:t>
      </w:r>
      <w:r w:rsidRPr="00ED4F65">
        <w:rPr>
          <w:lang w:val="ru-RU"/>
        </w:rPr>
        <w:t>&gt;</w:t>
      </w:r>
    </w:p>
    <w:p w:rsidR="00135576" w:rsidRDefault="00135576" w:rsidP="00135576">
      <w:pPr>
        <w:pStyle w:val="af5"/>
        <w:rPr>
          <w:lang w:val="ru-RU"/>
        </w:rPr>
      </w:pPr>
      <w:r>
        <w:rPr>
          <w:lang w:val="ru-RU"/>
        </w:rPr>
        <w:t xml:space="preserve">В листинге 6.2 указывается </w:t>
      </w:r>
      <w:r w:rsidR="000E118C">
        <w:rPr>
          <w:lang w:val="ru-RU"/>
        </w:rPr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r w:rsidRPr="001A357B">
        <w:t>xmlns</w:t>
      </w:r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r w:rsidRPr="001A357B">
        <w:t>xmlsoap</w:t>
      </w:r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r w:rsidRPr="001A357B">
        <w:t>xmlns</w:t>
      </w:r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r w:rsidRPr="001A357B">
        <w:t>api</w:t>
      </w:r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r w:rsidRPr="001A357B">
        <w:t>reformagkh</w:t>
      </w:r>
      <w:r w:rsidRPr="00D20BA3">
        <w:rPr>
          <w:lang w:val="ru-RU"/>
        </w:rPr>
        <w:t>.</w:t>
      </w:r>
      <w:r w:rsidRPr="001A357B">
        <w:t>ru</w:t>
      </w:r>
      <w:r w:rsidRPr="00D20BA3">
        <w:rPr>
          <w:lang w:val="ru-RU"/>
        </w:rPr>
        <w:t>/</w:t>
      </w:r>
      <w:r w:rsidRPr="001A357B">
        <w:t>api</w:t>
      </w:r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r w:rsidRPr="001A357B">
        <w:t>xmlns</w:t>
      </w:r>
      <w:r w:rsidRPr="00D20BA3">
        <w:rPr>
          <w:lang w:val="ru-RU"/>
        </w:rPr>
        <w:t>:</w:t>
      </w:r>
      <w:r w:rsidRPr="001A357B">
        <w:t>xsi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r w:rsidRPr="001A357B">
        <w:t>XMLSchema</w:t>
      </w:r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:Header xmlns:s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lastRenderedPageBreak/>
        <w:t xml:space="preserve">  &lt;SOAP-ENV:Body&gt;</w:t>
      </w:r>
    </w:p>
    <w:p w:rsidR="001A357B" w:rsidRPr="001A357B" w:rsidRDefault="001A357B" w:rsidP="001A357B">
      <w:pPr>
        <w:pStyle w:val="afb"/>
      </w:pPr>
      <w:r w:rsidRPr="001A357B">
        <w:t xml:space="preserve">    &lt;SOAP-ENV:Fault&gt;</w:t>
      </w:r>
    </w:p>
    <w:p w:rsidR="001A357B" w:rsidRPr="001A357B" w:rsidRDefault="001A357B" w:rsidP="001A357B">
      <w:pPr>
        <w:pStyle w:val="afb"/>
      </w:pPr>
      <w:r w:rsidRPr="001A357B">
        <w:t xml:space="preserve">      &lt;faultcode&gt;SOAP-ENV:Client&lt;/faultcode&gt;</w:t>
      </w:r>
    </w:p>
    <w:p w:rsidR="001A357B" w:rsidRPr="001A357B" w:rsidRDefault="001A357B" w:rsidP="001A357B">
      <w:pPr>
        <w:pStyle w:val="afb"/>
      </w:pPr>
      <w:r w:rsidRPr="001A357B">
        <w:t xml:space="preserve">      &lt;faultstring&gt;House under the management&lt;/faultstring&gt;</w:t>
      </w:r>
    </w:p>
    <w:p w:rsidR="001A357B" w:rsidRPr="001A357B" w:rsidRDefault="001A357B" w:rsidP="001A357B">
      <w:pPr>
        <w:pStyle w:val="afb"/>
      </w:pPr>
      <w:r w:rsidRPr="001A357B">
        <w:t xml:space="preserve">      &lt;detail xsi:type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code&gt;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name&gt;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description&gt;Дом уже под управлением&lt;/description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ENV:Fault&gt;</w:t>
      </w:r>
    </w:p>
    <w:p w:rsidR="001A357B" w:rsidRPr="001A357B" w:rsidRDefault="001A357B" w:rsidP="001A357B">
      <w:pPr>
        <w:pStyle w:val="afb"/>
      </w:pPr>
      <w:r w:rsidRPr="001A357B">
        <w:t xml:space="preserve">  &lt;/SOAP-ENV:Body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SOAP-ENV:Envelope&gt;</w:t>
      </w:r>
    </w:p>
    <w:p w:rsidR="00BE34D5" w:rsidRDefault="00BE34D5" w:rsidP="001A357B">
      <w:pPr>
        <w:pStyle w:val="afb"/>
        <w:rPr>
          <w:lang w:val="ru-RU"/>
        </w:rPr>
      </w:pPr>
    </w:p>
    <w:p w:rsidR="00BE34D5" w:rsidRDefault="00BE34D5" w:rsidP="00BE34D5">
      <w:pPr>
        <w:pStyle w:val="af5"/>
        <w:rPr>
          <w:lang w:val="ru-RU"/>
        </w:rPr>
      </w:pPr>
      <w:r>
        <w:rPr>
          <w:lang w:val="ru-RU"/>
        </w:rP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сформированного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r w:rsidR="00BD3B52">
        <w:t>SetNewCompany</w:t>
      </w:r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:Envelope xmlns:s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s:Header&gt;</w:t>
      </w:r>
    </w:p>
    <w:p w:rsidR="00994F56" w:rsidRPr="00994F56" w:rsidRDefault="00994F56" w:rsidP="00994F56">
      <w:pPr>
        <w:pStyle w:val="afb"/>
      </w:pPr>
      <w:r w:rsidRPr="00994F56">
        <w:t xml:space="preserve">    &lt;authenticate&gt;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:Header&gt;</w:t>
      </w:r>
    </w:p>
    <w:p w:rsidR="00994F56" w:rsidRPr="00994F56" w:rsidRDefault="00994F56" w:rsidP="00994F56">
      <w:pPr>
        <w:pStyle w:val="afb"/>
      </w:pPr>
      <w:r w:rsidRPr="00994F56">
        <w:t xml:space="preserve">  &lt;s:Body xmlns:xsi="http://www.w3.org/2001/XMLSchema-instance" xmlns:xsd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SetNewCompany xmlns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xmlns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newCompanyData xmlns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name_full&gt;ОАО "Городская управляющая компания Ленинского района"&lt;/name_full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name_short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name_short&gt;</w:t>
      </w:r>
    </w:p>
    <w:p w:rsidR="00994F56" w:rsidRPr="00994F56" w:rsidRDefault="00994F56" w:rsidP="00994F56">
      <w:pPr>
        <w:pStyle w:val="afb"/>
      </w:pPr>
      <w:r w:rsidRPr="00994F56">
        <w:t xml:space="preserve">        &lt;okopf&gt;1 10 00&lt;/okopf&gt;</w:t>
      </w:r>
    </w:p>
    <w:p w:rsidR="00994F56" w:rsidRPr="00994F56" w:rsidRDefault="00994F56" w:rsidP="00994F56">
      <w:pPr>
        <w:pStyle w:val="afb"/>
      </w:pPr>
      <w:r w:rsidRPr="00994F56">
        <w:t xml:space="preserve">        &lt;firstname&gt;</w:t>
      </w:r>
      <w:r w:rsidRPr="00994F56">
        <w:rPr>
          <w:lang w:val="ru-RU"/>
        </w:rPr>
        <w:t>Андрей</w:t>
      </w:r>
      <w:r w:rsidRPr="00994F56">
        <w:t>&lt;/firstname&gt;</w:t>
      </w:r>
    </w:p>
    <w:p w:rsidR="00994F56" w:rsidRPr="00994F56" w:rsidRDefault="00994F56" w:rsidP="00994F56">
      <w:pPr>
        <w:pStyle w:val="afb"/>
      </w:pPr>
      <w:r w:rsidRPr="00994F56">
        <w:t xml:space="preserve">        &lt;surname&gt;</w:t>
      </w:r>
      <w:r w:rsidRPr="00994F56">
        <w:rPr>
          <w:lang w:val="ru-RU"/>
        </w:rPr>
        <w:t>Ворожецов</w:t>
      </w:r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middlename&gt;</w:t>
      </w:r>
      <w:r w:rsidRPr="00994F56">
        <w:rPr>
          <w:lang w:val="ru-RU"/>
        </w:rPr>
        <w:t>Владимирович</w:t>
      </w:r>
      <w:r w:rsidRPr="00994F56">
        <w:t>&lt;/middlename&gt;</w:t>
      </w:r>
    </w:p>
    <w:p w:rsidR="00994F56" w:rsidRPr="00994F56" w:rsidRDefault="00994F56" w:rsidP="00994F56">
      <w:pPr>
        <w:pStyle w:val="afb"/>
      </w:pPr>
      <w:r w:rsidRPr="00994F56">
        <w:t xml:space="preserve">        &lt;position&gt;</w:t>
      </w:r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ogrn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&lt;date_assignment_ogrn&gt;2010-06-07&lt;/date_assignment_ogrn&gt;</w:t>
      </w:r>
    </w:p>
    <w:p w:rsidR="00994F56" w:rsidRPr="00994F56" w:rsidRDefault="00994F56" w:rsidP="00994F56">
      <w:pPr>
        <w:pStyle w:val="afb"/>
      </w:pPr>
      <w:r w:rsidRPr="00994F56">
        <w:t xml:space="preserve">        &lt;name_authority_assigning_ogrn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&lt;legal_address&gt;</w:t>
      </w:r>
    </w:p>
    <w:p w:rsidR="00994F56" w:rsidRPr="00994F56" w:rsidRDefault="00994F56" w:rsidP="00994F56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994F56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994F56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legal_address&gt;</w:t>
      </w:r>
    </w:p>
    <w:p w:rsidR="00994F56" w:rsidRPr="00994F56" w:rsidRDefault="00994F56" w:rsidP="00994F56">
      <w:pPr>
        <w:pStyle w:val="afb"/>
      </w:pPr>
      <w:r w:rsidRPr="00994F56">
        <w:t xml:space="preserve">        &lt;actual_address&gt;</w:t>
      </w:r>
    </w:p>
    <w:p w:rsidR="00994F56" w:rsidRPr="00994F56" w:rsidRDefault="00994F56" w:rsidP="00994F56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994F56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994F56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actual_address&gt;</w:t>
      </w:r>
    </w:p>
    <w:p w:rsidR="00994F56" w:rsidRPr="00994F56" w:rsidRDefault="00994F56" w:rsidP="00994F56">
      <w:pPr>
        <w:pStyle w:val="afb"/>
      </w:pPr>
      <w:r w:rsidRPr="00994F56">
        <w:t xml:space="preserve">        &lt;post_address&gt;</w:t>
      </w:r>
    </w:p>
    <w:p w:rsidR="00994F56" w:rsidRPr="00994F56" w:rsidRDefault="00994F56" w:rsidP="00994F56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  &lt;street_id&gt;34d3d69a-6e9c-4b23-8652-4fdb60486103&lt;/street_id&gt;</w:t>
      </w:r>
    </w:p>
    <w:p w:rsidR="00994F56" w:rsidRPr="00994F56" w:rsidRDefault="00994F56" w:rsidP="00994F56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post_address&gt;</w:t>
      </w:r>
    </w:p>
    <w:p w:rsidR="00994F56" w:rsidRPr="00994F56" w:rsidRDefault="00994F56" w:rsidP="00994F56">
      <w:pPr>
        <w:pStyle w:val="afb"/>
      </w:pPr>
      <w:r w:rsidRPr="00994F56">
        <w:t xml:space="preserve">        &lt;phone&gt;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&lt;proportion_sf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&lt;proportion_mo xsi:nil="true" /&gt;</w:t>
      </w:r>
    </w:p>
    <w:p w:rsidR="00994F56" w:rsidRPr="00ED4F65" w:rsidRDefault="00994F56" w:rsidP="00994F56">
      <w:pPr>
        <w:pStyle w:val="afb"/>
        <w:rPr>
          <w:lang w:val="ru-RU"/>
        </w:rPr>
      </w:pPr>
      <w:r w:rsidRPr="00994F56">
        <w:t xml:space="preserve">      </w:t>
      </w:r>
      <w:r w:rsidRPr="00ED4F65">
        <w:rPr>
          <w:lang w:val="ru-RU"/>
        </w:rPr>
        <w:t>&lt;/</w:t>
      </w:r>
      <w:r w:rsidRPr="00D20BA3">
        <w:t>newCompanyData</w:t>
      </w:r>
      <w:r w:rsidRPr="00ED4F65">
        <w:rPr>
          <w:lang w:val="ru-RU"/>
        </w:rPr>
        <w:t>&gt;</w:t>
      </w:r>
    </w:p>
    <w:p w:rsidR="00994F56" w:rsidRPr="00ED4F65" w:rsidRDefault="00994F56" w:rsidP="00994F56">
      <w:pPr>
        <w:pStyle w:val="afb"/>
        <w:rPr>
          <w:lang w:val="ru-RU"/>
        </w:rPr>
      </w:pPr>
      <w:r w:rsidRPr="00ED4F65">
        <w:rPr>
          <w:lang w:val="ru-RU"/>
        </w:rPr>
        <w:t xml:space="preserve">    &lt;/</w:t>
      </w:r>
      <w:r w:rsidRPr="00D20BA3">
        <w:t>SetNewCompany</w:t>
      </w:r>
      <w:r w:rsidRPr="00ED4F65">
        <w:rPr>
          <w:lang w:val="ru-RU"/>
        </w:rPr>
        <w:t>&gt;</w:t>
      </w:r>
    </w:p>
    <w:p w:rsidR="00994F56" w:rsidRPr="00ED4F65" w:rsidRDefault="00994F56" w:rsidP="00994F56">
      <w:pPr>
        <w:pStyle w:val="afb"/>
        <w:rPr>
          <w:lang w:val="ru-RU"/>
        </w:rPr>
      </w:pPr>
      <w:r w:rsidRPr="00ED4F65">
        <w:rPr>
          <w:lang w:val="ru-RU"/>
        </w:rPr>
        <w:t xml:space="preserve">  &lt;/</w:t>
      </w:r>
      <w:r w:rsidRPr="00D20BA3">
        <w:t>s</w:t>
      </w:r>
      <w:r w:rsidRPr="00ED4F65">
        <w:rPr>
          <w:lang w:val="ru-RU"/>
        </w:rPr>
        <w:t>:</w:t>
      </w:r>
      <w:r w:rsidRPr="00D20BA3">
        <w:t>Body</w:t>
      </w:r>
      <w:r w:rsidRPr="00ED4F65">
        <w:rPr>
          <w:lang w:val="ru-RU"/>
        </w:rPr>
        <w:t>&gt;</w:t>
      </w:r>
    </w:p>
    <w:p w:rsidR="00133506" w:rsidRPr="00ED4F65" w:rsidRDefault="00994F56" w:rsidP="00994F56">
      <w:pPr>
        <w:pStyle w:val="afb"/>
        <w:rPr>
          <w:lang w:val="ru-RU"/>
        </w:rPr>
      </w:pPr>
      <w:r w:rsidRPr="00ED4F65">
        <w:rPr>
          <w:lang w:val="ru-RU"/>
        </w:rPr>
        <w:t>&lt;/</w:t>
      </w:r>
      <w:r w:rsidRPr="00D20BA3">
        <w:t>s</w:t>
      </w:r>
      <w:r w:rsidRPr="00ED4F65">
        <w:rPr>
          <w:lang w:val="ru-RU"/>
        </w:rPr>
        <w:t>:</w:t>
      </w:r>
      <w:r w:rsidRPr="00D20BA3">
        <w:t>Envelope</w:t>
      </w:r>
      <w:r w:rsidRPr="00ED4F65">
        <w:rPr>
          <w:lang w:val="ru-RU"/>
        </w:rPr>
        <w:t>&gt;</w:t>
      </w:r>
    </w:p>
    <w:p w:rsidR="00994F56" w:rsidRDefault="00994F56" w:rsidP="00994F56">
      <w:pPr>
        <w:pStyle w:val="af5"/>
        <w:rPr>
          <w:lang w:val="ru-RU"/>
        </w:rPr>
      </w:pPr>
      <w:r>
        <w:rPr>
          <w:lang w:val="ru-RU"/>
        </w:rP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r w:rsidRPr="00160D66">
        <w:t>xmlns</w:t>
      </w:r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r w:rsidRPr="00160D66">
        <w:t>xmlsoap</w:t>
      </w:r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r w:rsidRPr="00160D66">
        <w:t>xmlns</w:t>
      </w:r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r w:rsidRPr="00160D66">
        <w:t>api</w:t>
      </w:r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r w:rsidRPr="00160D66">
        <w:t>reformagkh</w:t>
      </w:r>
      <w:r w:rsidRPr="00D20BA3">
        <w:rPr>
          <w:lang w:val="ru-RU"/>
        </w:rPr>
        <w:t>.</w:t>
      </w:r>
      <w:r w:rsidRPr="00160D66">
        <w:t>ru</w:t>
      </w:r>
      <w:r w:rsidRPr="00D20BA3">
        <w:rPr>
          <w:lang w:val="ru-RU"/>
        </w:rPr>
        <w:t>/</w:t>
      </w:r>
      <w:r w:rsidRPr="00160D66">
        <w:t>api</w:t>
      </w:r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r w:rsidRPr="00160D66">
        <w:t>xmlns</w:t>
      </w:r>
      <w:r w:rsidRPr="00D20BA3">
        <w:rPr>
          <w:lang w:val="ru-RU"/>
        </w:rPr>
        <w:t>:</w:t>
      </w:r>
      <w:r w:rsidRPr="00160D66">
        <w:t>xsi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r w:rsidRPr="00160D66">
        <w:t>XMLSchema</w:t>
      </w:r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:Header xmlns:s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ENV:Body&gt;</w:t>
      </w:r>
    </w:p>
    <w:p w:rsidR="00160D66" w:rsidRPr="00160D66" w:rsidRDefault="00160D66" w:rsidP="00160D66">
      <w:pPr>
        <w:pStyle w:val="afb"/>
      </w:pPr>
      <w:r w:rsidRPr="00160D66">
        <w:t xml:space="preserve">    &lt;SOAP-ENV:Fault&gt;</w:t>
      </w:r>
    </w:p>
    <w:p w:rsidR="00160D66" w:rsidRPr="00160D66" w:rsidRDefault="00160D66" w:rsidP="00160D66">
      <w:pPr>
        <w:pStyle w:val="afb"/>
      </w:pPr>
      <w:r w:rsidRPr="00160D66">
        <w:t xml:space="preserve">      &lt;faultcode&gt;SOAP-ENV:Client&lt;/faultcode&gt;</w:t>
      </w:r>
    </w:p>
    <w:p w:rsidR="00160D66" w:rsidRPr="00160D66" w:rsidRDefault="00160D66" w:rsidP="00160D66">
      <w:pPr>
        <w:pStyle w:val="afb"/>
      </w:pPr>
      <w:r w:rsidRPr="00160D66">
        <w:t xml:space="preserve">      &lt;faultstring&gt;The company with INN already exist&lt;/faultstring&gt;</w:t>
      </w:r>
    </w:p>
    <w:p w:rsidR="00160D66" w:rsidRPr="00160D66" w:rsidRDefault="00160D66" w:rsidP="00160D66">
      <w:pPr>
        <w:pStyle w:val="afb"/>
      </w:pPr>
      <w:r w:rsidRPr="00160D66">
        <w:t xml:space="preserve">      &lt;detail xsi:type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code&gt;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name&gt;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description&gt;Управляющая организация с указанным ИНН уже зарегистрирована в системе&lt;/description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ENV:Fault&gt;</w:t>
      </w:r>
    </w:p>
    <w:p w:rsidR="00160D66" w:rsidRPr="00160D66" w:rsidRDefault="00160D66" w:rsidP="00160D66">
      <w:pPr>
        <w:pStyle w:val="afb"/>
      </w:pPr>
      <w:r w:rsidRPr="00160D66">
        <w:t xml:space="preserve">  &lt;/SOAP-ENV:Body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SOAP-ENV:Envelope&gt;</w:t>
      </w:r>
    </w:p>
    <w:p w:rsidR="00160D66" w:rsidRDefault="00160D66" w:rsidP="00160D66">
      <w:pPr>
        <w:pStyle w:val="af5"/>
        <w:rPr>
          <w:lang w:val="ru-RU"/>
        </w:rPr>
      </w:pPr>
      <w:r>
        <w:rPr>
          <w:lang w:val="ru-RU"/>
        </w:rPr>
        <w:t xml:space="preserve">Ответ сервиса Реформы содержит информацию о том, что регистрация компании необязательна, так как </w:t>
      </w:r>
      <w:r w:rsidR="00F7164A">
        <w:rPr>
          <w:lang w:val="ru-RU"/>
        </w:rPr>
        <w:t xml:space="preserve">необходимые </w:t>
      </w:r>
      <w:r>
        <w:rPr>
          <w:lang w:val="ru-RU"/>
        </w:rPr>
        <w:t>данные о ней уже есть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сформированного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:Envelope xmlns:s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s:Header&gt;</w:t>
      </w:r>
    </w:p>
    <w:p w:rsidR="00E33512" w:rsidRPr="00E33512" w:rsidRDefault="00E33512" w:rsidP="00E33512">
      <w:pPr>
        <w:pStyle w:val="afb"/>
      </w:pPr>
      <w:r w:rsidRPr="00E33512">
        <w:t xml:space="preserve">    &lt;authenticate&gt;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:Header&gt;</w:t>
      </w:r>
    </w:p>
    <w:p w:rsidR="00E33512" w:rsidRPr="00E33512" w:rsidRDefault="00E33512" w:rsidP="00E33512">
      <w:pPr>
        <w:pStyle w:val="afb"/>
      </w:pPr>
      <w:r w:rsidRPr="00E33512">
        <w:t xml:space="preserve">  &lt;s:Body xmlns:xsi="http://www.w3.org/2001/XMLSchema-instance" xmlns:xsd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SetRequestForSubmit xmlns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xmlns=""&gt;</w:t>
      </w:r>
    </w:p>
    <w:p w:rsidR="00E33512" w:rsidRPr="00E33512" w:rsidRDefault="00E33512" w:rsidP="00E33512">
      <w:pPr>
        <w:pStyle w:val="afb"/>
      </w:pPr>
      <w:r w:rsidRPr="00E33512">
        <w:t xml:space="preserve">        &lt;item&gt;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Pr="00ED4F65" w:rsidRDefault="00E33512" w:rsidP="00E33512">
      <w:pPr>
        <w:pStyle w:val="afb"/>
        <w:rPr>
          <w:lang w:val="ru-RU"/>
        </w:rPr>
      </w:pPr>
      <w:r w:rsidRPr="00E33512">
        <w:t xml:space="preserve">    </w:t>
      </w:r>
      <w:r w:rsidRPr="00ED4F65">
        <w:rPr>
          <w:lang w:val="ru-RU"/>
        </w:rPr>
        <w:t>&lt;/</w:t>
      </w:r>
      <w:r>
        <w:t>SetRequestForSubmit</w:t>
      </w:r>
      <w:r w:rsidRPr="00ED4F65">
        <w:rPr>
          <w:lang w:val="ru-RU"/>
        </w:rPr>
        <w:t>&gt;</w:t>
      </w:r>
    </w:p>
    <w:p w:rsidR="00E33512" w:rsidRPr="00ED4F65" w:rsidRDefault="00E33512" w:rsidP="00E33512">
      <w:pPr>
        <w:pStyle w:val="afb"/>
        <w:rPr>
          <w:lang w:val="ru-RU"/>
        </w:rPr>
      </w:pPr>
      <w:r w:rsidRPr="00ED4F65">
        <w:rPr>
          <w:lang w:val="ru-RU"/>
        </w:rPr>
        <w:t xml:space="preserve">  &lt;/</w:t>
      </w:r>
      <w:r>
        <w:t>s</w:t>
      </w:r>
      <w:r w:rsidRPr="00ED4F65">
        <w:rPr>
          <w:lang w:val="ru-RU"/>
        </w:rPr>
        <w:t>:</w:t>
      </w:r>
      <w:r>
        <w:t>Body</w:t>
      </w:r>
      <w:r w:rsidRPr="00ED4F65">
        <w:rPr>
          <w:lang w:val="ru-RU"/>
        </w:rPr>
        <w:t>&gt;</w:t>
      </w:r>
    </w:p>
    <w:p w:rsidR="00395141" w:rsidRPr="00ED4F65" w:rsidRDefault="00E33512" w:rsidP="00E33512">
      <w:pPr>
        <w:pStyle w:val="afb"/>
        <w:rPr>
          <w:lang w:val="ru-RU"/>
        </w:rPr>
      </w:pPr>
      <w:r w:rsidRPr="00ED4F65">
        <w:rPr>
          <w:lang w:val="ru-RU"/>
        </w:rPr>
        <w:t>&lt;/</w:t>
      </w:r>
      <w:r>
        <w:t>s</w:t>
      </w:r>
      <w:r w:rsidRPr="00ED4F65">
        <w:rPr>
          <w:lang w:val="ru-RU"/>
        </w:rPr>
        <w:t>:</w:t>
      </w:r>
      <w:r>
        <w:t>Envelope</w:t>
      </w:r>
      <w:r w:rsidRPr="00ED4F65">
        <w:rPr>
          <w:lang w:val="ru-RU"/>
        </w:rPr>
        <w:t>&gt;</w:t>
      </w:r>
    </w:p>
    <w:p w:rsidR="00E33512" w:rsidRDefault="00E33512" w:rsidP="00E3351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листинге 6.6 указывается ответ сервиса на запрос о </w:t>
      </w:r>
      <w:r w:rsidR="003053E1">
        <w:rPr>
          <w:lang w:val="ru-RU"/>
        </w:rPr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r w:rsidRPr="005B3AB0">
        <w:t>xmlns</w:t>
      </w:r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r w:rsidRPr="005B3AB0">
        <w:t>xmlsoap</w:t>
      </w:r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r w:rsidRPr="005B3AB0">
        <w:t>xmlns</w:t>
      </w:r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r w:rsidRPr="005B3AB0">
        <w:t>api</w:t>
      </w:r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r w:rsidRPr="005B3AB0">
        <w:t>reformagkh</w:t>
      </w:r>
      <w:r w:rsidRPr="00D20BA3">
        <w:rPr>
          <w:lang w:val="ru-RU"/>
        </w:rPr>
        <w:t>.</w:t>
      </w:r>
      <w:r w:rsidRPr="005B3AB0">
        <w:t>ru</w:t>
      </w:r>
      <w:r w:rsidRPr="00D20BA3">
        <w:rPr>
          <w:lang w:val="ru-RU"/>
        </w:rPr>
        <w:t>/</w:t>
      </w:r>
      <w:r w:rsidRPr="005B3AB0">
        <w:t>api</w:t>
      </w:r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:Header xmlns:s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ENV:Body&gt;</w:t>
      </w:r>
    </w:p>
    <w:p w:rsidR="005B3AB0" w:rsidRPr="005B3AB0" w:rsidRDefault="005B3AB0" w:rsidP="005B3AB0">
      <w:pPr>
        <w:pStyle w:val="afb"/>
      </w:pPr>
      <w:r w:rsidRPr="005B3AB0">
        <w:t xml:space="preserve">    &lt;ns1:SetRequestForSubmitResponse&gt;</w:t>
      </w:r>
    </w:p>
    <w:p w:rsidR="005B3AB0" w:rsidRPr="005B3AB0" w:rsidRDefault="005B3AB0" w:rsidP="005B3AB0">
      <w:pPr>
        <w:pStyle w:val="afb"/>
      </w:pPr>
      <w:r w:rsidRPr="005B3AB0">
        <w:t xml:space="preserve">      &lt;SetRequestForSubmitResult&gt;</w:t>
      </w:r>
    </w:p>
    <w:p w:rsidR="005B3AB0" w:rsidRPr="005B3AB0" w:rsidRDefault="005B3AB0" w:rsidP="005B3AB0">
      <w:pPr>
        <w:pStyle w:val="afb"/>
      </w:pPr>
      <w:r w:rsidRPr="005B3AB0">
        <w:t xml:space="preserve">        &lt;item&gt;</w:t>
      </w:r>
    </w:p>
    <w:p w:rsidR="005B3AB0" w:rsidRPr="005B3AB0" w:rsidRDefault="005B3AB0" w:rsidP="005B3AB0">
      <w:pPr>
        <w:pStyle w:val="afb"/>
      </w:pPr>
      <w:r w:rsidRPr="005B3AB0">
        <w:t xml:space="preserve">          &lt;inn&gt;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status&gt;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SetRequestForSubmitResult&gt;</w:t>
      </w:r>
    </w:p>
    <w:p w:rsidR="005B3AB0" w:rsidRPr="005B3AB0" w:rsidRDefault="005B3AB0" w:rsidP="005B3AB0">
      <w:pPr>
        <w:pStyle w:val="afb"/>
      </w:pPr>
      <w:r w:rsidRPr="005B3AB0">
        <w:t xml:space="preserve">    &lt;/ns1:SetRequestForSubmitResponse&gt;</w:t>
      </w:r>
    </w:p>
    <w:p w:rsidR="005B3AB0" w:rsidRPr="005B3AB0" w:rsidRDefault="005B3AB0" w:rsidP="005B3AB0">
      <w:pPr>
        <w:pStyle w:val="afb"/>
      </w:pPr>
      <w:r w:rsidRPr="005B3AB0">
        <w:t xml:space="preserve">  &lt;/SOAP-ENV:Body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F27B96">
      <w:pPr>
        <w:pStyle w:val="af5"/>
        <w:rPr>
          <w:lang w:val="ru-RU"/>
        </w:rPr>
      </w:pPr>
      <w:r>
        <w:rPr>
          <w:lang w:val="ru-RU"/>
        </w:rPr>
        <w:t xml:space="preserve">Ответное сообщение содержит информацию о том, что заявка организации с индивидуальным налоговым номером </w:t>
      </w:r>
      <w:r w:rsidRPr="00F27B96">
        <w:rPr>
          <w:lang w:val="ru-RU"/>
        </w:rPr>
        <w:t>7325064546</w:t>
      </w:r>
      <w:r>
        <w:rPr>
          <w:lang w:val="ru-RU"/>
        </w:rPr>
        <w:t xml:space="preserve"> уже подавала ранее запрос на раскрытие данных. Это подтверждает</w:t>
      </w:r>
      <w:r w:rsidR="00720D65">
        <w:rPr>
          <w:lang w:val="ru-RU"/>
        </w:rPr>
        <w:t>ся</w:t>
      </w:r>
      <w:r>
        <w:rPr>
          <w:lang w:val="ru-RU"/>
        </w:rPr>
        <w:t xml:space="preserve"> </w:t>
      </w:r>
      <w:r w:rsidR="00720D65">
        <w:rPr>
          <w:lang w:val="ru-RU"/>
        </w:rPr>
        <w:t xml:space="preserve">значением </w:t>
      </w:r>
      <w:r>
        <w:rPr>
          <w:lang w:val="ru-RU"/>
        </w:rPr>
        <w:t>статус</w:t>
      </w:r>
      <w:r w:rsidR="00720D65">
        <w:rPr>
          <w:lang w:val="ru-RU"/>
        </w:rPr>
        <w:t>а</w:t>
      </w:r>
      <w:r>
        <w:rPr>
          <w:lang w:val="ru-RU"/>
        </w:rP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195568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CA6C2D" w:rsidRDefault="00755E52" w:rsidP="00CA6C2D">
      <w:pPr>
        <w:pStyle w:val="af5"/>
        <w:rPr>
          <w:lang w:val="ru-RU"/>
        </w:rPr>
      </w:pPr>
      <w:r>
        <w:rPr>
          <w:lang w:val="ru-RU"/>
        </w:rPr>
        <w:t xml:space="preserve">На этапе бета-тестирования подсистемы интеграции принимали участие непосредственные заказчики системы – управляющие организации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>
        <w:rPr>
          <w:lang w:val="ru-RU"/>
        </w:rPr>
        <w:t xml:space="preserve">  </w:t>
      </w:r>
      <w:r w:rsidR="009648F9">
        <w:rPr>
          <w:lang w:val="ru-RU"/>
        </w:rPr>
        <w:t xml:space="preserve"> </w:t>
      </w:r>
      <w:r w:rsidR="00F15ECC">
        <w:rPr>
          <w:lang w:val="ru-RU"/>
        </w:rPr>
        <w:t xml:space="preserve">  </w:t>
      </w:r>
      <w:r w:rsidR="006267EE">
        <w:rPr>
          <w:lang w:val="ru-RU"/>
        </w:rPr>
        <w:t xml:space="preserve"> </w:t>
      </w:r>
      <w:r w:rsidR="00CA6C2D">
        <w:rPr>
          <w:lang w:val="ru-RU"/>
        </w:rPr>
        <w:t xml:space="preserve">    </w:t>
      </w:r>
    </w:p>
    <w:p w:rsidR="0034551C" w:rsidRDefault="0034551C" w:rsidP="00CA6C2D">
      <w:pPr>
        <w:pStyle w:val="af5"/>
        <w:ind w:firstLine="0"/>
        <w:rPr>
          <w:sz w:val="36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195569"/>
      <w:r w:rsidRPr="0034551C">
        <w:lastRenderedPageBreak/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195570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</m:sub>
        </m:sSub>
      </m:oMath>
      <w:r w:rsidRPr="00E35AD7">
        <w:rPr>
          <w:shd w:val="clear" w:color="auto" w:fill="FFFFFF"/>
          <w:lang w:val="ru-RU"/>
        </w:rPr>
        <w:t xml:space="preserve"> – общая трудоемкость разработки программного продукта,</w:t>
      </w:r>
    </w:p>
    <w:p w:rsidR="00C37762" w:rsidRPr="00E35AD7" w:rsidRDefault="0056038D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r w:rsidR="00C37762" w:rsidRPr="004E2189">
        <w:rPr>
          <w:shd w:val="clear" w:color="auto" w:fill="FFFFFF"/>
        </w:rPr>
        <w:t>i</w:t>
      </w:r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общее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рабочего </w:t>
      </w:r>
      <w:r w:rsidRPr="004E2189">
        <w:rPr>
          <w:shd w:val="clear" w:color="auto" w:fill="FFFFFF"/>
        </w:rPr>
        <w:t xml:space="preserve">времени, затраченного на разработку программного продукта составила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Трудоемкость, чел.-час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нженер - программист ,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88" w:name="_Toc421195571"/>
      <w:r w:rsidRPr="004A6E1D">
        <w:lastRenderedPageBreak/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56038D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i</w:t>
      </w:r>
      <w:r w:rsidRPr="00E35AD7">
        <w:rPr>
          <w:lang w:val="ru-RU"/>
        </w:rPr>
        <w:t xml:space="preserve"> - вид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общее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Оплата услуг интернет-провайл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упак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>-го вида, измерятся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Ц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 xml:space="preserve"> - вид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общее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ч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руб/кВт × ч</m:t>
              </m:r>
            </m:oMath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Сумма, руб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9" w:name="_Toc421195572"/>
      <w:r w:rsidRPr="004A6E1D">
        <w:lastRenderedPageBreak/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i</w:t>
      </w:r>
      <w:r w:rsidRPr="00E35AD7">
        <w:rPr>
          <w:lang w:val="ru-RU"/>
        </w:rPr>
        <w:t xml:space="preserve"> – </w:t>
      </w:r>
      <w:r>
        <w:rPr>
          <w:lang w:val="ru-RU"/>
        </w:rPr>
        <w:t xml:space="preserve">номер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общее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90" w:name="_Toc421195573"/>
      <w:r w:rsidRPr="004A6E1D"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ED4F65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195574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Амортизация оборудования - это исчисляемый в денежном выражении износ основных средств в пр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r>
        <w:t>i</w:t>
      </w:r>
      <w:r w:rsidRPr="00E35AD7">
        <w:rPr>
          <w:lang w:val="ru-RU"/>
        </w:rPr>
        <w:t>-го оборудования,</w:t>
      </w:r>
    </w:p>
    <w:p w:rsidR="0015255D" w:rsidRPr="00E35AD7" w:rsidRDefault="0056038D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r w:rsidR="0015255D">
        <w:t>i</w:t>
      </w:r>
      <w:r w:rsidR="0015255D" w:rsidRPr="00E35AD7">
        <w:rPr>
          <w:lang w:val="ru-RU"/>
        </w:rPr>
        <w:t>-го оборудования, %,</w:t>
      </w:r>
    </w:p>
    <w:p w:rsidR="0015255D" w:rsidRPr="00E35AD7" w:rsidRDefault="0056038D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r w:rsidR="0015255D">
        <w:t>i</w:t>
      </w:r>
      <w:r w:rsidR="0015255D" w:rsidRPr="00E35AD7">
        <w:rPr>
          <w:lang w:val="ru-RU"/>
        </w:rPr>
        <w:t>-го оборудования за весь период разработки дипломного проекта, ч.,</w:t>
      </w:r>
    </w:p>
    <w:p w:rsidR="0015255D" w:rsidRPr="00E35AD7" w:rsidRDefault="0056038D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r w:rsidR="0015255D" w:rsidRPr="00921F1D">
        <w:t>i</w:t>
      </w:r>
      <w:r w:rsidR="0015255D" w:rsidRPr="00E35AD7">
        <w:rPr>
          <w:lang w:val="ru-RU"/>
        </w:rPr>
        <w:t>-го оборудования за год, ч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i</w:t>
      </w:r>
      <w:r w:rsidRPr="00E35AD7">
        <w:rPr>
          <w:lang w:val="ru-RU"/>
        </w:rPr>
        <w:t xml:space="preserve"> – вид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общее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56038D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195575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программного продукта, разработанного в рамках дипломного проектирования приведен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умма, руб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93" w:name="_Toc421195576"/>
      <w:r w:rsidRPr="004A6E1D">
        <w:lastRenderedPageBreak/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56038D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>С учетом налога на прибыль, составляющим 20 %, доход составит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195577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ПО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56038D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r>
        <w:t>Экономический эффект равен:</w:t>
      </w:r>
    </w:p>
    <w:p w:rsidR="009F79E7" w:rsidRDefault="0056038D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195578"/>
      <w:r w:rsidRPr="0034551C">
        <w:lastRenderedPageBreak/>
        <w:t>Безопасность и экологичность проекта</w:t>
      </w:r>
      <w:bookmarkEnd w:id="95"/>
    </w:p>
    <w:p w:rsidR="00C35D93" w:rsidRDefault="00C35D93" w:rsidP="00C35D93">
      <w:pPr>
        <w:pStyle w:val="20"/>
      </w:pPr>
      <w:bookmarkStart w:id="96" w:name="_Toc421195579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ED4F65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ED4F65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ED4F65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ED4F65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ED4F65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ED4F65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помещений по электро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 – пониженная пожароопасность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взр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ED4F65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ED4F65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ы условий труда в соответствии с Картой аттестации рабочего места по условиям труда: по вредности, по травмо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травмоопасности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97" w:name="_Toc421195580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>Санитарные правила и нормы. СанПиН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>я условий труда». Р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СТ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>ГОСТ 12.1.006-88.ССБТ. Электромагнитные поля  радиочастот. Допустимые уровни на рабочих местах и требования к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 xml:space="preserve">ГОСТ 12.1.019-79.ССБТ (СТ </w:t>
      </w:r>
      <w:r w:rsidRPr="00924149">
        <w:t>СЭВ 4880-84). Электробезопасность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ГОСТ 12.1.030-81.ССБТ. Электробезопасность. Защитное заземление зануление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Электробезопасность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СНиП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СНиП 2.04.05-86. Отопление, вент</w:t>
      </w:r>
      <w:r>
        <w:t>иляция, кондиционирование воздуха. М.: Стройиздат, 1988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СНиП 23-05-95. Естественное и искусственное освещение. Анализ пр</w:t>
      </w:r>
      <w:r>
        <w:t>оектирования. М.: Энерго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Р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195581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8" type="#_x0000_t75" style="width:459.65pt;height:629.55pt" o:ole="">
            <v:imagedata r:id="rId48" o:title=""/>
          </v:shape>
          <o:OLEObject Type="Embed" ProgID="Visio.Drawing.11" ShapeID="_x0000_i1038" DrawAspect="Content" ObjectID="_1494937755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195582"/>
      <w:r>
        <w:lastRenderedPageBreak/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r>
        <w:t xml:space="preserve">На рисунке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приведена их классификация.</w:t>
      </w:r>
    </w:p>
    <w:p w:rsidR="0004494E" w:rsidRDefault="00A42D3D" w:rsidP="00B9541D">
      <w:pPr>
        <w:pStyle w:val="afa"/>
      </w:pPr>
      <w:r>
        <w:object w:dxaOrig="11623" w:dyaOrig="10103">
          <v:shape id="_x0000_i1039" type="#_x0000_t75" style="width:483.85pt;height:420.5pt" o:ole="">
            <v:imagedata r:id="rId50" o:title=""/>
          </v:shape>
          <o:OLEObject Type="Embed" ProgID="Visio.Drawing.11" ShapeID="_x0000_i1039" DrawAspect="Content" ObjectID="_1494937756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r>
        <w:rPr>
          <w:vertAlign w:val="superscript"/>
        </w:rPr>
        <w:t>2</w:t>
      </w:r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5E0E8A">
      <w:pPr>
        <w:pStyle w:val="a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r>
        <w:t>Для этого экран должен удовлетворять требованиям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с</w:t>
      </w:r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СНиП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>В соответствии с СанПиН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ЭЛТ-монитора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>нахождение на расстоянии 50-70 см и большем от экрана монитора. Излучение на этой дистанции составляет 0,08 мкР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195583"/>
      <w:r>
        <w:t>Анализ воздействия на окружающую среду</w:t>
      </w:r>
      <w:bookmarkEnd w:id="100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195584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40" type="#_x0000_t75" style="width:407.8pt;height:474.6pt" o:ole="">
            <v:imagedata r:id="rId52" o:title=""/>
          </v:shape>
          <o:OLEObject Type="Embed" ProgID="Visio.Drawing.11" ShapeID="_x0000_i1040" DrawAspect="Content" ObjectID="_1494937757" r:id="rId5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195585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r>
        <w:t>Охрана труда условно подразделяется на четыре составляющие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195586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104" w:name="_Toc421195587"/>
      <w:r>
        <w:lastRenderedPageBreak/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ЭЛТ-монитора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195588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195589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195590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195591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r w:rsidRPr="00FA59AB">
        <w:rPr>
          <w:i/>
        </w:rPr>
        <w:t>i</w:t>
      </w:r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число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>Произведя необходимые расчеты при помощи формулы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r>
        <w:t>Это означает, что шумовое воздействие не превышает</w:t>
      </w:r>
      <w:r>
        <w:rPr>
          <w:lang w:val="ru-RU"/>
        </w:rPr>
        <w:t xml:space="preserve"> </w:t>
      </w:r>
      <w:r>
        <w:t>норму.</w:t>
      </w:r>
    </w:p>
    <w:p w:rsidR="00C35D93" w:rsidRDefault="00C35D93" w:rsidP="00C35D93">
      <w:pPr>
        <w:pStyle w:val="3"/>
      </w:pPr>
      <w:bookmarkStart w:id="109" w:name="_Toc421195592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56038D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56038D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площадь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коэффициент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>– коэффициент  использования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r w:rsidRPr="00FA59AB">
        <w:rPr>
          <w:lang w:val="ru-RU"/>
        </w:rPr>
        <w:t>коэффициент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лина, a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Ширина, b,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ысота, h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оэффициент отражения, Rcm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оэффициент отражения потолка, Rn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56038D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>В результате необходимого расчета количество ламп равняется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195593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экологичность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465B2">
      <w:pPr>
        <w:pStyle w:val="a0"/>
        <w:numPr>
          <w:ilvl w:val="0"/>
          <w:numId w:val="53"/>
        </w:numPr>
        <w:tabs>
          <w:tab w:val="clear" w:pos="3981"/>
          <w:tab w:val="left" w:pos="709"/>
        </w:tabs>
        <w:ind w:left="709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C21B45">
      <w:pPr>
        <w:pStyle w:val="a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>, оказывающий наименьшее воздействии на органы зрения человека</w:t>
      </w:r>
      <w:r w:rsidRPr="00C21B45">
        <w:t>;</w:t>
      </w:r>
    </w:p>
    <w:p w:rsidR="00240458" w:rsidRDefault="00240458" w:rsidP="00C21B45">
      <w:pPr>
        <w:pStyle w:val="a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C21B45">
      <w:pPr>
        <w:pStyle w:val="a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C21B45">
      <w:pPr>
        <w:pStyle w:val="a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195594"/>
      <w:r w:rsidRPr="0060755A">
        <w:lastRenderedPageBreak/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>проект реализован в полном объеме</w:t>
      </w:r>
      <w:r w:rsidRPr="00F7472F">
        <w:t>;</w:t>
      </w:r>
    </w:p>
    <w:p w:rsidR="00C52BFA" w:rsidRDefault="00C52BFA" w:rsidP="00C52BFA">
      <w:pPr>
        <w:pStyle w:val="a0"/>
        <w:tabs>
          <w:tab w:val="clear" w:pos="567"/>
          <w:tab w:val="clear" w:pos="3981"/>
          <w:tab w:val="num" w:pos="709"/>
        </w:tabs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662B09">
      <w:pPr>
        <w:pStyle w:val="a0"/>
        <w:numPr>
          <w:ilvl w:val="0"/>
          <w:numId w:val="55"/>
        </w:numPr>
        <w:tabs>
          <w:tab w:val="clear" w:pos="3981"/>
          <w:tab w:val="num" w:pos="709"/>
        </w:tabs>
        <w:ind w:left="709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1537FE">
      <w:pPr>
        <w:pStyle w:val="a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1537FE">
      <w:pPr>
        <w:pStyle w:val="a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1537FE">
      <w:pPr>
        <w:pStyle w:val="a0"/>
      </w:pPr>
      <w:r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 xml:space="preserve">). Панель управления </w:t>
      </w:r>
      <w:r w:rsidR="007B6B1F">
        <w:lastRenderedPageBreak/>
        <w:t>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1537FE">
      <w:pPr>
        <w:pStyle w:val="a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для федерального портала «Реформа ЖКХ» и «АИС: Объектовый учет»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</w:t>
      </w:r>
      <w:r w:rsidR="00AA4818">
        <w:rPr>
          <w:lang w:val="ru-RU"/>
        </w:rPr>
        <w:t xml:space="preserve"> СНТК</w:t>
      </w:r>
      <w:r w:rsidR="00C27477">
        <w:rPr>
          <w:lang w:val="ru-RU"/>
        </w:rPr>
        <w:t>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о две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195595"/>
      <w:r w:rsidRPr="000F14AC">
        <w:rPr>
          <w:lang w:val="ru-RU"/>
        </w:rPr>
        <w:lastRenderedPageBreak/>
        <w:t>Список литературы</w:t>
      </w:r>
      <w:bookmarkEnd w:id="112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54"/>
      <w:footerReference w:type="default" r:id="rId55"/>
      <w:headerReference w:type="first" r:id="rId56"/>
      <w:footerReference w:type="first" r:id="rId57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E5383" w:rsidRDefault="000E5383" w:rsidP="00B36ACC">
      <w:pPr>
        <w:spacing w:after="0" w:line="240" w:lineRule="auto"/>
      </w:pPr>
      <w:r>
        <w:separator/>
      </w:r>
    </w:p>
  </w:endnote>
  <w:endnote w:type="continuationSeparator" w:id="0">
    <w:p w:rsidR="000E5383" w:rsidRDefault="000E5383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1490" w:rsidRPr="00433437" w:rsidRDefault="0056038D">
    <w:pPr>
      <w:pStyle w:val="a7"/>
      <w:rPr>
        <w:b/>
      </w:rPr>
    </w:pPr>
    <w:r w:rsidRPr="0056038D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E01490" w:rsidRPr="00433437" w:rsidRDefault="00E01490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r>
                  <w:rPr>
                    <w:rFonts w:ascii="GOST type A" w:hAnsi="GOST type A"/>
                  </w:rPr>
                  <w:t>Изм.</w:t>
                </w:r>
              </w:p>
              <w:p w:rsidR="00E01490" w:rsidRPr="00E12280" w:rsidRDefault="00E01490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E01490" w:rsidRPr="0058709D" w:rsidRDefault="00E01490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E01490" w:rsidRPr="00CB21A2" w:rsidRDefault="00E01490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E01490" w:rsidRPr="00CB21A2" w:rsidRDefault="00E01490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1490" w:rsidRDefault="0056038D">
    <w:pPr>
      <w:pStyle w:val="a7"/>
    </w:pPr>
    <w:r w:rsidRPr="0056038D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E01490" w:rsidRPr="00CB21A2" w:rsidRDefault="00E01490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 w:rsidRPr="0056038D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E01490" w:rsidRPr="00CB21A2" w:rsidRDefault="00E01490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E01490" w:rsidRPr="00356AAC" w:rsidRDefault="00E01490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E01490" w:rsidRPr="007007E9" w:rsidRDefault="00E01490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E01490" w:rsidRPr="00356AAC" w:rsidRDefault="00E01490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>
                  <w:rPr>
                    <w:rFonts w:ascii="GOST type A" w:hAnsi="GOST type A"/>
                    <w:i/>
                  </w:rPr>
                  <w:t>Кандаулов В.М.</w:t>
                </w:r>
              </w:p>
              <w:p w:rsidR="00E01490" w:rsidRPr="007007E9" w:rsidRDefault="00E01490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56038D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E01490" w:rsidRPr="00511B1E" w:rsidRDefault="00E01490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r>
                  <w:rPr>
                    <w:rFonts w:ascii="GOST type A" w:hAnsi="GOST type A"/>
                    <w:i/>
                    <w:szCs w:val="18"/>
                  </w:rPr>
                  <w:t>Желепов А.С.</w:t>
                </w:r>
              </w:p>
              <w:p w:rsidR="00E01490" w:rsidRPr="007007E9" w:rsidRDefault="00E01490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E01490" w:rsidRPr="003E12AD" w:rsidRDefault="00E01490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E01490" w:rsidRPr="00AA3FB7" w:rsidRDefault="00E01490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E01490" w:rsidRPr="00AA3FB7" w:rsidRDefault="00E01490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 записка</w:t>
                </w:r>
              </w:p>
            </w:txbxContent>
          </v:textbox>
          <w10:wrap anchorx="page" anchory="page"/>
        </v:rect>
      </w:pict>
    </w:r>
    <w:r w:rsidRPr="0056038D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E01490" w:rsidRPr="00D80A6A" w:rsidRDefault="00E01490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56038D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E5383" w:rsidRDefault="000E5383" w:rsidP="00B36ACC">
      <w:pPr>
        <w:spacing w:after="0" w:line="240" w:lineRule="auto"/>
      </w:pPr>
      <w:r>
        <w:separator/>
      </w:r>
    </w:p>
  </w:footnote>
  <w:footnote w:type="continuationSeparator" w:id="0">
    <w:p w:rsidR="000E5383" w:rsidRDefault="000E5383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1490" w:rsidRDefault="0056038D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E01490" w:rsidRPr="00D00B98" w:rsidRDefault="00E01490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E01490" w:rsidRPr="00E12280" w:rsidRDefault="00E01490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E01490" w:rsidRPr="00AC1816" w:rsidRDefault="00E01490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Инв. № дубл</w:t>
                      </w:r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E01490" w:rsidRPr="00E12280" w:rsidRDefault="00E01490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Взаим. инв. №</w:t>
                      </w:r>
                    </w:p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E01490" w:rsidRPr="00E12280" w:rsidRDefault="00E01490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E01490" w:rsidRPr="00E12280" w:rsidRDefault="00E01490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E01490" w:rsidRPr="003E12AD" w:rsidRDefault="00E01490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E01490" w:rsidRPr="003E12AD" w:rsidRDefault="00E01490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E01490" w:rsidRPr="00AA3FB7" w:rsidRDefault="00E01490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E01490" w:rsidRPr="003E12AD" w:rsidRDefault="00E01490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E01490" w:rsidRPr="00E12280" w:rsidRDefault="00E01490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E01490" w:rsidRPr="00E12280" w:rsidRDefault="00E01490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E01490" w:rsidRPr="00AC1816" w:rsidRDefault="00E01490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E01490" w:rsidRPr="00E12280" w:rsidRDefault="00E01490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E01490" w:rsidRPr="00E12280" w:rsidRDefault="00E01490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E01490" w:rsidRPr="00E12280" w:rsidRDefault="00E01490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E01490" w:rsidRPr="00B91E6B" w:rsidRDefault="00E01490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E01490" w:rsidRPr="00E12280" w:rsidRDefault="00E01490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E01490" w:rsidRPr="00433437" w:rsidRDefault="00E01490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1490" w:rsidRDefault="0056038D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43063A" w:rsidRDefault="00E0149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E01490" w:rsidRPr="0043063A" w:rsidRDefault="00E01490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E01490" w:rsidRPr="0043063A" w:rsidRDefault="00E01490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E01490" w:rsidRPr="007007E9" w:rsidRDefault="00E01490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E01490" w:rsidRPr="007007E9" w:rsidRDefault="00E01490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43063A" w:rsidRDefault="00E0149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43063A" w:rsidRDefault="00E0149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43063A" w:rsidRDefault="00E0149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43063A" w:rsidRDefault="00E0149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43063A" w:rsidRDefault="00E0149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E12280" w:rsidRDefault="00E0149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Инв. № дубл</w:t>
                </w:r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356AAC" w:rsidRDefault="00E01490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E12280" w:rsidRDefault="00E0149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381A43" w:rsidRDefault="00E0149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E12280" w:rsidRDefault="00E0149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E01490" w:rsidRPr="00381A43" w:rsidRDefault="00E0149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т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E01490" w:rsidRPr="00381A43" w:rsidRDefault="00E0149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E01490" w:rsidRPr="00691186" w:rsidRDefault="00E0149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56038D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E01490" w:rsidRPr="00381A43" w:rsidRDefault="00E0149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E01490" w:rsidRPr="0043063A" w:rsidRDefault="00E01490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E12280" w:rsidRDefault="00E01490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E01490" w:rsidRPr="00E12280" w:rsidRDefault="00E01490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E01490" w:rsidRPr="00381A43" w:rsidRDefault="00E01490" w:rsidP="005F6990">
                <w:pPr>
                  <w:rPr>
                    <w:rFonts w:ascii="GOST type A" w:hAnsi="GOST type A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Пров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56038D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08"/>
  <w:characterSpacingControl w:val="doNotCompress"/>
  <w:hdrShapeDefaults>
    <o:shapedefaults v:ext="edit" spidmax="25602"/>
    <o:shapelayout v:ext="edit">
      <o:idmap v:ext="edit" data="4"/>
      <o:rules v:ext="edit">
        <o:r id="V:Rule29" type="connector" idref="#AutoShape 358"/>
        <o:r id="V:Rule30" type="connector" idref="#AutoShape 371"/>
        <o:r id="V:Rule31" type="connector" idref="#AutoShape 372"/>
        <o:r id="V:Rule32" type="connector" idref="#AutoShape 379"/>
        <o:r id="V:Rule33" type="connector" idref="#AutoShape 375"/>
        <o:r id="V:Rule34" type="connector" idref="#AutoShape 367"/>
        <o:r id="V:Rule35" type="connector" idref="#AutoShape 384"/>
        <o:r id="V:Rule36" type="connector" idref="#AutoShape 368"/>
        <o:r id="V:Rule37" type="connector" idref="#AutoShape 370"/>
        <o:r id="V:Rule38" type="connector" idref="#AutoShape 359"/>
        <o:r id="V:Rule39" type="connector" idref="#AutoShape 373"/>
        <o:r id="V:Rule40" type="connector" idref="#AutoShape 380"/>
        <o:r id="V:Rule41" type="connector" idref="#AutoShape 378"/>
        <o:r id="V:Rule42" type="connector" idref="#AutoShape 364"/>
        <o:r id="V:Rule43" type="connector" idref="#AutoShape 387"/>
        <o:r id="V:Rule44" type="connector" idref="#AutoShape 360"/>
        <o:r id="V:Rule45" type="connector" idref="#AutoShape 376"/>
        <o:r id="V:Rule46" type="connector" idref="#AutoShape 374"/>
        <o:r id="V:Rule47" type="connector" idref="#AutoShape 369"/>
        <o:r id="V:Rule48" type="connector" idref="#AutoShape 366"/>
        <o:r id="V:Rule49" type="connector" idref="#AutoShape 365"/>
        <o:r id="V:Rule50" type="connector" idref="#AutoShape 381"/>
        <o:r id="V:Rule51" type="connector" idref="#AutoShape 361"/>
        <o:r id="V:Rule52" type="connector" idref="#AutoShape 363"/>
        <o:r id="V:Rule53" type="connector" idref="#AutoShape 382"/>
        <o:r id="V:Rule54" type="connector" idref="#AutoShape 377"/>
        <o:r id="V:Rule55" type="connector" idref="#AutoShape 362"/>
        <o:r id="V:Rule56" type="connector" idref="#AutoShape 383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7249"/>
    <w:rsid w:val="00007572"/>
    <w:rsid w:val="000117FB"/>
    <w:rsid w:val="00012157"/>
    <w:rsid w:val="0001311F"/>
    <w:rsid w:val="000132A0"/>
    <w:rsid w:val="0001629C"/>
    <w:rsid w:val="0001796D"/>
    <w:rsid w:val="00017A5F"/>
    <w:rsid w:val="00017FBF"/>
    <w:rsid w:val="00021497"/>
    <w:rsid w:val="00024C55"/>
    <w:rsid w:val="000265A8"/>
    <w:rsid w:val="00026913"/>
    <w:rsid w:val="00026D81"/>
    <w:rsid w:val="000279C7"/>
    <w:rsid w:val="00031C71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3B8C"/>
    <w:rsid w:val="000852FB"/>
    <w:rsid w:val="00087019"/>
    <w:rsid w:val="000879C6"/>
    <w:rsid w:val="0009041F"/>
    <w:rsid w:val="000910E5"/>
    <w:rsid w:val="00092082"/>
    <w:rsid w:val="0009283E"/>
    <w:rsid w:val="00094C97"/>
    <w:rsid w:val="000A00FF"/>
    <w:rsid w:val="000A558E"/>
    <w:rsid w:val="000A561A"/>
    <w:rsid w:val="000A71D4"/>
    <w:rsid w:val="000A796C"/>
    <w:rsid w:val="000A7D10"/>
    <w:rsid w:val="000B21E2"/>
    <w:rsid w:val="000B2D8A"/>
    <w:rsid w:val="000C0FED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5559"/>
    <w:rsid w:val="001174F3"/>
    <w:rsid w:val="0012028B"/>
    <w:rsid w:val="00122EAD"/>
    <w:rsid w:val="001231D2"/>
    <w:rsid w:val="00130830"/>
    <w:rsid w:val="00130C60"/>
    <w:rsid w:val="00131DAB"/>
    <w:rsid w:val="00131ECE"/>
    <w:rsid w:val="00133506"/>
    <w:rsid w:val="00133DE4"/>
    <w:rsid w:val="00135201"/>
    <w:rsid w:val="00135576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2040"/>
    <w:rsid w:val="00182CF3"/>
    <w:rsid w:val="001850BE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1E2"/>
    <w:rsid w:val="001B555F"/>
    <w:rsid w:val="001B7C2F"/>
    <w:rsid w:val="001C20C9"/>
    <w:rsid w:val="001C39F8"/>
    <w:rsid w:val="001C46FB"/>
    <w:rsid w:val="001D38DB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55DD"/>
    <w:rsid w:val="002155FB"/>
    <w:rsid w:val="00220B0F"/>
    <w:rsid w:val="0022446E"/>
    <w:rsid w:val="0022614A"/>
    <w:rsid w:val="00230296"/>
    <w:rsid w:val="00230F5A"/>
    <w:rsid w:val="00231435"/>
    <w:rsid w:val="002317E5"/>
    <w:rsid w:val="00233263"/>
    <w:rsid w:val="00234AC6"/>
    <w:rsid w:val="00240458"/>
    <w:rsid w:val="002416EE"/>
    <w:rsid w:val="00241913"/>
    <w:rsid w:val="002439AE"/>
    <w:rsid w:val="00244356"/>
    <w:rsid w:val="00244551"/>
    <w:rsid w:val="00246669"/>
    <w:rsid w:val="00254240"/>
    <w:rsid w:val="00255163"/>
    <w:rsid w:val="00255E67"/>
    <w:rsid w:val="00257DFA"/>
    <w:rsid w:val="00262AF5"/>
    <w:rsid w:val="00263F05"/>
    <w:rsid w:val="00265257"/>
    <w:rsid w:val="002654EE"/>
    <w:rsid w:val="00266131"/>
    <w:rsid w:val="00266ADF"/>
    <w:rsid w:val="00266C43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92ADB"/>
    <w:rsid w:val="00294A5E"/>
    <w:rsid w:val="00295F15"/>
    <w:rsid w:val="00297902"/>
    <w:rsid w:val="00297E31"/>
    <w:rsid w:val="002A085C"/>
    <w:rsid w:val="002A4C07"/>
    <w:rsid w:val="002B0C7E"/>
    <w:rsid w:val="002B1A2A"/>
    <w:rsid w:val="002B527F"/>
    <w:rsid w:val="002C097B"/>
    <w:rsid w:val="002C0EC2"/>
    <w:rsid w:val="002C11E2"/>
    <w:rsid w:val="002C146F"/>
    <w:rsid w:val="002C1609"/>
    <w:rsid w:val="002C3675"/>
    <w:rsid w:val="002C3B6E"/>
    <w:rsid w:val="002C5C78"/>
    <w:rsid w:val="002D2565"/>
    <w:rsid w:val="002D27FA"/>
    <w:rsid w:val="002D330A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FB0"/>
    <w:rsid w:val="002E61F8"/>
    <w:rsid w:val="002E634F"/>
    <w:rsid w:val="002F61F3"/>
    <w:rsid w:val="002F758F"/>
    <w:rsid w:val="002F7A9B"/>
    <w:rsid w:val="00303213"/>
    <w:rsid w:val="003053E1"/>
    <w:rsid w:val="00305916"/>
    <w:rsid w:val="00307E6A"/>
    <w:rsid w:val="00310649"/>
    <w:rsid w:val="003128E8"/>
    <w:rsid w:val="003139FF"/>
    <w:rsid w:val="00313A89"/>
    <w:rsid w:val="00314B63"/>
    <w:rsid w:val="00315949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30C17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72041"/>
    <w:rsid w:val="0037535F"/>
    <w:rsid w:val="0037796D"/>
    <w:rsid w:val="00380E0A"/>
    <w:rsid w:val="00381DA2"/>
    <w:rsid w:val="00381F45"/>
    <w:rsid w:val="00382C87"/>
    <w:rsid w:val="00382D2D"/>
    <w:rsid w:val="00383A7C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7872"/>
    <w:rsid w:val="003B341A"/>
    <w:rsid w:val="003B65DD"/>
    <w:rsid w:val="003B7A8F"/>
    <w:rsid w:val="003C11A9"/>
    <w:rsid w:val="003C17C0"/>
    <w:rsid w:val="003C4C26"/>
    <w:rsid w:val="003C5E06"/>
    <w:rsid w:val="003D048E"/>
    <w:rsid w:val="003D0534"/>
    <w:rsid w:val="003D1B68"/>
    <w:rsid w:val="003D2062"/>
    <w:rsid w:val="003D37E2"/>
    <w:rsid w:val="003D6316"/>
    <w:rsid w:val="003D7AFB"/>
    <w:rsid w:val="003E0167"/>
    <w:rsid w:val="003E316F"/>
    <w:rsid w:val="003E4843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20BB6"/>
    <w:rsid w:val="00423AF2"/>
    <w:rsid w:val="00426FE2"/>
    <w:rsid w:val="00430B74"/>
    <w:rsid w:val="00431D4F"/>
    <w:rsid w:val="00432471"/>
    <w:rsid w:val="00432E43"/>
    <w:rsid w:val="00433437"/>
    <w:rsid w:val="004334E5"/>
    <w:rsid w:val="00436416"/>
    <w:rsid w:val="00436D6F"/>
    <w:rsid w:val="00437C20"/>
    <w:rsid w:val="00440F2B"/>
    <w:rsid w:val="004441BA"/>
    <w:rsid w:val="00444BFF"/>
    <w:rsid w:val="00446006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70066"/>
    <w:rsid w:val="004716FF"/>
    <w:rsid w:val="0047412E"/>
    <w:rsid w:val="00474C35"/>
    <w:rsid w:val="00475CB8"/>
    <w:rsid w:val="004773B9"/>
    <w:rsid w:val="00477B61"/>
    <w:rsid w:val="00482354"/>
    <w:rsid w:val="00483B1E"/>
    <w:rsid w:val="00484458"/>
    <w:rsid w:val="00484C3B"/>
    <w:rsid w:val="004857E3"/>
    <w:rsid w:val="004865E4"/>
    <w:rsid w:val="004866A8"/>
    <w:rsid w:val="0049688F"/>
    <w:rsid w:val="00496EFB"/>
    <w:rsid w:val="004974CF"/>
    <w:rsid w:val="004A12A9"/>
    <w:rsid w:val="004A30A7"/>
    <w:rsid w:val="004A6C29"/>
    <w:rsid w:val="004A6CAA"/>
    <w:rsid w:val="004A6E03"/>
    <w:rsid w:val="004A6E1D"/>
    <w:rsid w:val="004B0796"/>
    <w:rsid w:val="004B2EE2"/>
    <w:rsid w:val="004B74FD"/>
    <w:rsid w:val="004B7927"/>
    <w:rsid w:val="004C0716"/>
    <w:rsid w:val="004C301C"/>
    <w:rsid w:val="004C32AF"/>
    <w:rsid w:val="004C5DB0"/>
    <w:rsid w:val="004C6CCB"/>
    <w:rsid w:val="004C7589"/>
    <w:rsid w:val="004D2147"/>
    <w:rsid w:val="004D3022"/>
    <w:rsid w:val="004D5563"/>
    <w:rsid w:val="004D56DD"/>
    <w:rsid w:val="004D5745"/>
    <w:rsid w:val="004D5F74"/>
    <w:rsid w:val="004E35B7"/>
    <w:rsid w:val="004E623E"/>
    <w:rsid w:val="004E6B0B"/>
    <w:rsid w:val="004F0085"/>
    <w:rsid w:val="004F2203"/>
    <w:rsid w:val="004F3804"/>
    <w:rsid w:val="00500330"/>
    <w:rsid w:val="00500D15"/>
    <w:rsid w:val="005010D6"/>
    <w:rsid w:val="00501E3E"/>
    <w:rsid w:val="00503844"/>
    <w:rsid w:val="00511BB8"/>
    <w:rsid w:val="00513A91"/>
    <w:rsid w:val="00515B4D"/>
    <w:rsid w:val="005160C1"/>
    <w:rsid w:val="005200CB"/>
    <w:rsid w:val="00521020"/>
    <w:rsid w:val="005225C7"/>
    <w:rsid w:val="0052550A"/>
    <w:rsid w:val="005269E2"/>
    <w:rsid w:val="00531A2B"/>
    <w:rsid w:val="00531B00"/>
    <w:rsid w:val="00531CCC"/>
    <w:rsid w:val="0053284C"/>
    <w:rsid w:val="00540431"/>
    <w:rsid w:val="005461F5"/>
    <w:rsid w:val="00546997"/>
    <w:rsid w:val="00547861"/>
    <w:rsid w:val="00547B7A"/>
    <w:rsid w:val="00550EAE"/>
    <w:rsid w:val="00552082"/>
    <w:rsid w:val="00557010"/>
    <w:rsid w:val="00557E14"/>
    <w:rsid w:val="00560149"/>
    <w:rsid w:val="0056038D"/>
    <w:rsid w:val="00560E54"/>
    <w:rsid w:val="00571311"/>
    <w:rsid w:val="005738EB"/>
    <w:rsid w:val="00573DD5"/>
    <w:rsid w:val="0057454A"/>
    <w:rsid w:val="005756E0"/>
    <w:rsid w:val="00577135"/>
    <w:rsid w:val="0057761C"/>
    <w:rsid w:val="005825FA"/>
    <w:rsid w:val="005857CC"/>
    <w:rsid w:val="00586241"/>
    <w:rsid w:val="0058797D"/>
    <w:rsid w:val="0059076A"/>
    <w:rsid w:val="00593330"/>
    <w:rsid w:val="00593341"/>
    <w:rsid w:val="00594C5D"/>
    <w:rsid w:val="0059760B"/>
    <w:rsid w:val="005A0E60"/>
    <w:rsid w:val="005A14E0"/>
    <w:rsid w:val="005A2085"/>
    <w:rsid w:val="005A21C1"/>
    <w:rsid w:val="005A3292"/>
    <w:rsid w:val="005A5587"/>
    <w:rsid w:val="005A58C6"/>
    <w:rsid w:val="005A7370"/>
    <w:rsid w:val="005B075B"/>
    <w:rsid w:val="005B12CF"/>
    <w:rsid w:val="005B1F00"/>
    <w:rsid w:val="005B3AB0"/>
    <w:rsid w:val="005B4EC1"/>
    <w:rsid w:val="005B54A4"/>
    <w:rsid w:val="005B5763"/>
    <w:rsid w:val="005B5821"/>
    <w:rsid w:val="005B6756"/>
    <w:rsid w:val="005C2DE6"/>
    <w:rsid w:val="005C4D7D"/>
    <w:rsid w:val="005C5126"/>
    <w:rsid w:val="005C6F47"/>
    <w:rsid w:val="005C759E"/>
    <w:rsid w:val="005C7745"/>
    <w:rsid w:val="005D0800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B5C"/>
    <w:rsid w:val="005F17B2"/>
    <w:rsid w:val="005F1A02"/>
    <w:rsid w:val="005F6990"/>
    <w:rsid w:val="0060211C"/>
    <w:rsid w:val="00602749"/>
    <w:rsid w:val="00602FD7"/>
    <w:rsid w:val="00604BAE"/>
    <w:rsid w:val="00606D81"/>
    <w:rsid w:val="0060755A"/>
    <w:rsid w:val="00611083"/>
    <w:rsid w:val="00611C9C"/>
    <w:rsid w:val="00616BAB"/>
    <w:rsid w:val="00617ABE"/>
    <w:rsid w:val="0062260C"/>
    <w:rsid w:val="00624A4B"/>
    <w:rsid w:val="00625F53"/>
    <w:rsid w:val="006267EE"/>
    <w:rsid w:val="0062748E"/>
    <w:rsid w:val="00627C6B"/>
    <w:rsid w:val="00632C9A"/>
    <w:rsid w:val="006334B4"/>
    <w:rsid w:val="00640414"/>
    <w:rsid w:val="00643A97"/>
    <w:rsid w:val="00645859"/>
    <w:rsid w:val="00650A62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68C5"/>
    <w:rsid w:val="0068062F"/>
    <w:rsid w:val="0068155F"/>
    <w:rsid w:val="00681F6E"/>
    <w:rsid w:val="00682001"/>
    <w:rsid w:val="00683765"/>
    <w:rsid w:val="00687ED3"/>
    <w:rsid w:val="00694797"/>
    <w:rsid w:val="006949C6"/>
    <w:rsid w:val="00695584"/>
    <w:rsid w:val="006965EC"/>
    <w:rsid w:val="00696762"/>
    <w:rsid w:val="006969D8"/>
    <w:rsid w:val="006A171D"/>
    <w:rsid w:val="006A6D5D"/>
    <w:rsid w:val="006B054B"/>
    <w:rsid w:val="006B09C8"/>
    <w:rsid w:val="006B1958"/>
    <w:rsid w:val="006B1C87"/>
    <w:rsid w:val="006B3B36"/>
    <w:rsid w:val="006B403A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D1B05"/>
    <w:rsid w:val="006D3600"/>
    <w:rsid w:val="006D372E"/>
    <w:rsid w:val="006D3759"/>
    <w:rsid w:val="006D5510"/>
    <w:rsid w:val="006D5BEF"/>
    <w:rsid w:val="006E22AA"/>
    <w:rsid w:val="006E54CC"/>
    <w:rsid w:val="006E7085"/>
    <w:rsid w:val="006E74EC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4953"/>
    <w:rsid w:val="007274C4"/>
    <w:rsid w:val="00731394"/>
    <w:rsid w:val="0073158D"/>
    <w:rsid w:val="00733EC9"/>
    <w:rsid w:val="0074031F"/>
    <w:rsid w:val="00744601"/>
    <w:rsid w:val="00744F6F"/>
    <w:rsid w:val="00745785"/>
    <w:rsid w:val="00745C1A"/>
    <w:rsid w:val="007479BD"/>
    <w:rsid w:val="00751306"/>
    <w:rsid w:val="007531C4"/>
    <w:rsid w:val="007556E0"/>
    <w:rsid w:val="00755E52"/>
    <w:rsid w:val="00757344"/>
    <w:rsid w:val="0076104F"/>
    <w:rsid w:val="0076107C"/>
    <w:rsid w:val="00767181"/>
    <w:rsid w:val="00770EB2"/>
    <w:rsid w:val="00771FB3"/>
    <w:rsid w:val="007720D3"/>
    <w:rsid w:val="00772817"/>
    <w:rsid w:val="007737B9"/>
    <w:rsid w:val="00776FDD"/>
    <w:rsid w:val="0078035A"/>
    <w:rsid w:val="00780A42"/>
    <w:rsid w:val="007827E2"/>
    <w:rsid w:val="007832B8"/>
    <w:rsid w:val="00786CF8"/>
    <w:rsid w:val="00787DA0"/>
    <w:rsid w:val="007916C5"/>
    <w:rsid w:val="00791711"/>
    <w:rsid w:val="007917B5"/>
    <w:rsid w:val="00791F08"/>
    <w:rsid w:val="0079569E"/>
    <w:rsid w:val="007960FF"/>
    <w:rsid w:val="007978C4"/>
    <w:rsid w:val="00797B56"/>
    <w:rsid w:val="007A033F"/>
    <w:rsid w:val="007A0E50"/>
    <w:rsid w:val="007A1905"/>
    <w:rsid w:val="007A21EC"/>
    <w:rsid w:val="007A439B"/>
    <w:rsid w:val="007A655F"/>
    <w:rsid w:val="007A667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29A8"/>
    <w:rsid w:val="007C3A49"/>
    <w:rsid w:val="007C4B91"/>
    <w:rsid w:val="007C56B0"/>
    <w:rsid w:val="007C5B99"/>
    <w:rsid w:val="007D0BB4"/>
    <w:rsid w:val="007D15FF"/>
    <w:rsid w:val="007D5929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90E"/>
    <w:rsid w:val="00801BFD"/>
    <w:rsid w:val="00804974"/>
    <w:rsid w:val="008053EE"/>
    <w:rsid w:val="008065AE"/>
    <w:rsid w:val="008074DF"/>
    <w:rsid w:val="00810C8D"/>
    <w:rsid w:val="00812BE3"/>
    <w:rsid w:val="00814F4F"/>
    <w:rsid w:val="00820D43"/>
    <w:rsid w:val="00822737"/>
    <w:rsid w:val="00823E4A"/>
    <w:rsid w:val="0082550D"/>
    <w:rsid w:val="00833775"/>
    <w:rsid w:val="008343C2"/>
    <w:rsid w:val="00836713"/>
    <w:rsid w:val="008408C9"/>
    <w:rsid w:val="0084167C"/>
    <w:rsid w:val="008436DD"/>
    <w:rsid w:val="008441FD"/>
    <w:rsid w:val="008444E5"/>
    <w:rsid w:val="008453A0"/>
    <w:rsid w:val="00850F4C"/>
    <w:rsid w:val="00851066"/>
    <w:rsid w:val="00853788"/>
    <w:rsid w:val="0085469E"/>
    <w:rsid w:val="00854C3C"/>
    <w:rsid w:val="00855EC4"/>
    <w:rsid w:val="00855FB9"/>
    <w:rsid w:val="00856509"/>
    <w:rsid w:val="00857F30"/>
    <w:rsid w:val="00860514"/>
    <w:rsid w:val="008622F1"/>
    <w:rsid w:val="00862979"/>
    <w:rsid w:val="00867B90"/>
    <w:rsid w:val="0087285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C2184"/>
    <w:rsid w:val="008C4BA8"/>
    <w:rsid w:val="008C5589"/>
    <w:rsid w:val="008C6B20"/>
    <w:rsid w:val="008C7446"/>
    <w:rsid w:val="008C7F22"/>
    <w:rsid w:val="008C7F2E"/>
    <w:rsid w:val="008D2353"/>
    <w:rsid w:val="008D6440"/>
    <w:rsid w:val="008D75C6"/>
    <w:rsid w:val="008D77DB"/>
    <w:rsid w:val="008E0495"/>
    <w:rsid w:val="008E0CEB"/>
    <w:rsid w:val="008E0E8D"/>
    <w:rsid w:val="008E1D1C"/>
    <w:rsid w:val="008E2DA6"/>
    <w:rsid w:val="008E398B"/>
    <w:rsid w:val="008E4D69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BF8"/>
    <w:rsid w:val="00914D11"/>
    <w:rsid w:val="00914D76"/>
    <w:rsid w:val="00916EA5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A87"/>
    <w:rsid w:val="00982945"/>
    <w:rsid w:val="00990CAE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3D17"/>
    <w:rsid w:val="009A5AAC"/>
    <w:rsid w:val="009A66A3"/>
    <w:rsid w:val="009A6821"/>
    <w:rsid w:val="009A6E12"/>
    <w:rsid w:val="009A7B1F"/>
    <w:rsid w:val="009B26C5"/>
    <w:rsid w:val="009B6293"/>
    <w:rsid w:val="009B69A8"/>
    <w:rsid w:val="009C45E5"/>
    <w:rsid w:val="009C68B4"/>
    <w:rsid w:val="009D1237"/>
    <w:rsid w:val="009D1B4A"/>
    <w:rsid w:val="009D1D00"/>
    <w:rsid w:val="009D56BE"/>
    <w:rsid w:val="009D6CA8"/>
    <w:rsid w:val="009E14FA"/>
    <w:rsid w:val="009E1610"/>
    <w:rsid w:val="009E5599"/>
    <w:rsid w:val="009E6068"/>
    <w:rsid w:val="009E6DF7"/>
    <w:rsid w:val="009E6F25"/>
    <w:rsid w:val="009E7154"/>
    <w:rsid w:val="009F0125"/>
    <w:rsid w:val="009F09EB"/>
    <w:rsid w:val="009F3718"/>
    <w:rsid w:val="009F4C2B"/>
    <w:rsid w:val="009F70C0"/>
    <w:rsid w:val="009F79E7"/>
    <w:rsid w:val="00A007E1"/>
    <w:rsid w:val="00A02020"/>
    <w:rsid w:val="00A054CE"/>
    <w:rsid w:val="00A06D4B"/>
    <w:rsid w:val="00A1086E"/>
    <w:rsid w:val="00A12842"/>
    <w:rsid w:val="00A12A0A"/>
    <w:rsid w:val="00A146CB"/>
    <w:rsid w:val="00A23FA6"/>
    <w:rsid w:val="00A25525"/>
    <w:rsid w:val="00A265D0"/>
    <w:rsid w:val="00A26D12"/>
    <w:rsid w:val="00A308EC"/>
    <w:rsid w:val="00A30CEE"/>
    <w:rsid w:val="00A34D57"/>
    <w:rsid w:val="00A35E5F"/>
    <w:rsid w:val="00A36DA5"/>
    <w:rsid w:val="00A41854"/>
    <w:rsid w:val="00A4279B"/>
    <w:rsid w:val="00A42D3D"/>
    <w:rsid w:val="00A42ECA"/>
    <w:rsid w:val="00A449E7"/>
    <w:rsid w:val="00A4564B"/>
    <w:rsid w:val="00A45EBE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F2C"/>
    <w:rsid w:val="00AB1FD0"/>
    <w:rsid w:val="00AB3340"/>
    <w:rsid w:val="00AB3600"/>
    <w:rsid w:val="00AB3E6A"/>
    <w:rsid w:val="00AB518B"/>
    <w:rsid w:val="00AB73DA"/>
    <w:rsid w:val="00AB7947"/>
    <w:rsid w:val="00AC1816"/>
    <w:rsid w:val="00AC20AD"/>
    <w:rsid w:val="00AD4A55"/>
    <w:rsid w:val="00AD5817"/>
    <w:rsid w:val="00AE434E"/>
    <w:rsid w:val="00AE43A0"/>
    <w:rsid w:val="00AE7795"/>
    <w:rsid w:val="00AF2885"/>
    <w:rsid w:val="00AF42C1"/>
    <w:rsid w:val="00AF42D1"/>
    <w:rsid w:val="00AF42EC"/>
    <w:rsid w:val="00AF5CA0"/>
    <w:rsid w:val="00AF645D"/>
    <w:rsid w:val="00B00A8F"/>
    <w:rsid w:val="00B03861"/>
    <w:rsid w:val="00B051BC"/>
    <w:rsid w:val="00B0706C"/>
    <w:rsid w:val="00B070EF"/>
    <w:rsid w:val="00B073E8"/>
    <w:rsid w:val="00B1213F"/>
    <w:rsid w:val="00B15AF5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6ACC"/>
    <w:rsid w:val="00B40FF1"/>
    <w:rsid w:val="00B41524"/>
    <w:rsid w:val="00B42E6F"/>
    <w:rsid w:val="00B4386B"/>
    <w:rsid w:val="00B4478F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AA"/>
    <w:rsid w:val="00B67E8D"/>
    <w:rsid w:val="00B67F66"/>
    <w:rsid w:val="00B70A82"/>
    <w:rsid w:val="00B83E2B"/>
    <w:rsid w:val="00B8403F"/>
    <w:rsid w:val="00B855DA"/>
    <w:rsid w:val="00B87679"/>
    <w:rsid w:val="00B8767C"/>
    <w:rsid w:val="00B91E6B"/>
    <w:rsid w:val="00B9541D"/>
    <w:rsid w:val="00B95DCE"/>
    <w:rsid w:val="00B964D8"/>
    <w:rsid w:val="00BA0CA2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34D5"/>
    <w:rsid w:val="00BE361B"/>
    <w:rsid w:val="00BE76E5"/>
    <w:rsid w:val="00BF0C65"/>
    <w:rsid w:val="00BF0D58"/>
    <w:rsid w:val="00BF1399"/>
    <w:rsid w:val="00BF1988"/>
    <w:rsid w:val="00BF21DB"/>
    <w:rsid w:val="00BF3865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1840"/>
    <w:rsid w:val="00C21B45"/>
    <w:rsid w:val="00C21E9C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6AB1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5EBD"/>
    <w:rsid w:val="00C80AE4"/>
    <w:rsid w:val="00C869F8"/>
    <w:rsid w:val="00C86DA9"/>
    <w:rsid w:val="00C87B9D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57B"/>
    <w:rsid w:val="00CC1668"/>
    <w:rsid w:val="00CC295D"/>
    <w:rsid w:val="00CC66BF"/>
    <w:rsid w:val="00CD098A"/>
    <w:rsid w:val="00CD273D"/>
    <w:rsid w:val="00CE0092"/>
    <w:rsid w:val="00CE0F41"/>
    <w:rsid w:val="00CE21A5"/>
    <w:rsid w:val="00CE2737"/>
    <w:rsid w:val="00CE4213"/>
    <w:rsid w:val="00CE5528"/>
    <w:rsid w:val="00CE6D34"/>
    <w:rsid w:val="00CF1613"/>
    <w:rsid w:val="00CF3A7F"/>
    <w:rsid w:val="00CF44F4"/>
    <w:rsid w:val="00CF4D3C"/>
    <w:rsid w:val="00CF4FA6"/>
    <w:rsid w:val="00CF5417"/>
    <w:rsid w:val="00CF7B5E"/>
    <w:rsid w:val="00D013A3"/>
    <w:rsid w:val="00D04830"/>
    <w:rsid w:val="00D11B93"/>
    <w:rsid w:val="00D124FC"/>
    <w:rsid w:val="00D12A20"/>
    <w:rsid w:val="00D14EE7"/>
    <w:rsid w:val="00D16B75"/>
    <w:rsid w:val="00D20B92"/>
    <w:rsid w:val="00D20BA3"/>
    <w:rsid w:val="00D22D50"/>
    <w:rsid w:val="00D23B3A"/>
    <w:rsid w:val="00D317DC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B9A"/>
    <w:rsid w:val="00D82BC5"/>
    <w:rsid w:val="00D850E4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3F32"/>
    <w:rsid w:val="00DC45FE"/>
    <w:rsid w:val="00DC4C19"/>
    <w:rsid w:val="00DC4D1D"/>
    <w:rsid w:val="00DC6C08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61FE"/>
    <w:rsid w:val="00DE663D"/>
    <w:rsid w:val="00DE6B25"/>
    <w:rsid w:val="00DE7A1C"/>
    <w:rsid w:val="00DF3DDA"/>
    <w:rsid w:val="00DF4E93"/>
    <w:rsid w:val="00DF73AE"/>
    <w:rsid w:val="00DF765A"/>
    <w:rsid w:val="00E01490"/>
    <w:rsid w:val="00E01750"/>
    <w:rsid w:val="00E02FEC"/>
    <w:rsid w:val="00E03AB0"/>
    <w:rsid w:val="00E0426E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62AE"/>
    <w:rsid w:val="00E16E66"/>
    <w:rsid w:val="00E20F8F"/>
    <w:rsid w:val="00E307CB"/>
    <w:rsid w:val="00E334D3"/>
    <w:rsid w:val="00E33512"/>
    <w:rsid w:val="00E34532"/>
    <w:rsid w:val="00E35AD7"/>
    <w:rsid w:val="00E35C8B"/>
    <w:rsid w:val="00E37FB0"/>
    <w:rsid w:val="00E40E6C"/>
    <w:rsid w:val="00E413DE"/>
    <w:rsid w:val="00E42A74"/>
    <w:rsid w:val="00E43390"/>
    <w:rsid w:val="00E44092"/>
    <w:rsid w:val="00E46209"/>
    <w:rsid w:val="00E46842"/>
    <w:rsid w:val="00E47AEC"/>
    <w:rsid w:val="00E5162C"/>
    <w:rsid w:val="00E5524F"/>
    <w:rsid w:val="00E5568F"/>
    <w:rsid w:val="00E57BC3"/>
    <w:rsid w:val="00E60966"/>
    <w:rsid w:val="00E615CC"/>
    <w:rsid w:val="00E63369"/>
    <w:rsid w:val="00E6464F"/>
    <w:rsid w:val="00E6509C"/>
    <w:rsid w:val="00E664FD"/>
    <w:rsid w:val="00E6763C"/>
    <w:rsid w:val="00E758FE"/>
    <w:rsid w:val="00E7756F"/>
    <w:rsid w:val="00E77BEF"/>
    <w:rsid w:val="00E8235E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30B0"/>
    <w:rsid w:val="00EC3D34"/>
    <w:rsid w:val="00EC4C22"/>
    <w:rsid w:val="00EC58A9"/>
    <w:rsid w:val="00EC58D0"/>
    <w:rsid w:val="00EC7883"/>
    <w:rsid w:val="00ED02DC"/>
    <w:rsid w:val="00ED11EA"/>
    <w:rsid w:val="00ED1E1C"/>
    <w:rsid w:val="00ED2738"/>
    <w:rsid w:val="00ED4F65"/>
    <w:rsid w:val="00ED544B"/>
    <w:rsid w:val="00EE0DE6"/>
    <w:rsid w:val="00EE0E10"/>
    <w:rsid w:val="00EE419C"/>
    <w:rsid w:val="00EE43EF"/>
    <w:rsid w:val="00EE5742"/>
    <w:rsid w:val="00EE5E68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6547"/>
    <w:rsid w:val="00F27781"/>
    <w:rsid w:val="00F27B96"/>
    <w:rsid w:val="00F27FA9"/>
    <w:rsid w:val="00F327E6"/>
    <w:rsid w:val="00F33CF2"/>
    <w:rsid w:val="00F33FE5"/>
    <w:rsid w:val="00F376EE"/>
    <w:rsid w:val="00F4030A"/>
    <w:rsid w:val="00F42813"/>
    <w:rsid w:val="00F44354"/>
    <w:rsid w:val="00F4562A"/>
    <w:rsid w:val="00F4703F"/>
    <w:rsid w:val="00F51A79"/>
    <w:rsid w:val="00F51F25"/>
    <w:rsid w:val="00F54302"/>
    <w:rsid w:val="00F54759"/>
    <w:rsid w:val="00F55827"/>
    <w:rsid w:val="00F57856"/>
    <w:rsid w:val="00F602BB"/>
    <w:rsid w:val="00F64344"/>
    <w:rsid w:val="00F65159"/>
    <w:rsid w:val="00F67EDE"/>
    <w:rsid w:val="00F7164A"/>
    <w:rsid w:val="00F72E9E"/>
    <w:rsid w:val="00F73640"/>
    <w:rsid w:val="00F736C2"/>
    <w:rsid w:val="00F7472F"/>
    <w:rsid w:val="00F74B03"/>
    <w:rsid w:val="00F752C9"/>
    <w:rsid w:val="00F76CEF"/>
    <w:rsid w:val="00F773EF"/>
    <w:rsid w:val="00F81DCA"/>
    <w:rsid w:val="00F85706"/>
    <w:rsid w:val="00F8682A"/>
    <w:rsid w:val="00F90192"/>
    <w:rsid w:val="00F9642E"/>
    <w:rsid w:val="00F96A4A"/>
    <w:rsid w:val="00FA0426"/>
    <w:rsid w:val="00FA1E11"/>
    <w:rsid w:val="00FA2E02"/>
    <w:rsid w:val="00FA2FE2"/>
    <w:rsid w:val="00FA5174"/>
    <w:rsid w:val="00FA59AB"/>
    <w:rsid w:val="00FB1887"/>
    <w:rsid w:val="00FB2971"/>
    <w:rsid w:val="00FB35F2"/>
    <w:rsid w:val="00FB5407"/>
    <w:rsid w:val="00FB6486"/>
    <w:rsid w:val="00FB6C72"/>
    <w:rsid w:val="00FB7BDF"/>
    <w:rsid w:val="00FC22AA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8A8"/>
    <w:rsid w:val="00FD6123"/>
    <w:rsid w:val="00FD6433"/>
    <w:rsid w:val="00FD6892"/>
    <w:rsid w:val="00FE1AE7"/>
    <w:rsid w:val="00FE4225"/>
    <w:rsid w:val="00FE52B6"/>
    <w:rsid w:val="00FE63E9"/>
    <w:rsid w:val="00FF0A32"/>
    <w:rsid w:val="00FF2F97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9E2429-3194-4BB5-AC79-05BFF34F08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1</TotalTime>
  <Pages>116</Pages>
  <Words>23950</Words>
  <Characters>136517</Characters>
  <Application>Microsoft Office Word</Application>
  <DocSecurity>0</DocSecurity>
  <Lines>1137</Lines>
  <Paragraphs>3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01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1214</cp:revision>
  <cp:lastPrinted>2015-05-31T19:20:00Z</cp:lastPrinted>
  <dcterms:created xsi:type="dcterms:W3CDTF">2015-05-29T16:06:00Z</dcterms:created>
  <dcterms:modified xsi:type="dcterms:W3CDTF">2015-06-04T12:42:00Z</dcterms:modified>
</cp:coreProperties>
</file>